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5A755899"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E4090E">
              <w:rPr>
                <w:webHidden/>
              </w:rPr>
              <w:t>3</w:t>
            </w:r>
            <w:r w:rsidR="00342B92">
              <w:rPr>
                <w:webHidden/>
              </w:rPr>
              <w:fldChar w:fldCharType="end"/>
            </w:r>
          </w:hyperlink>
        </w:p>
        <w:p w14:paraId="351DA541" w14:textId="62223274" w:rsidR="00342B92" w:rsidRDefault="004138F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E4090E">
              <w:rPr>
                <w:noProof/>
                <w:webHidden/>
              </w:rPr>
              <w:t>3</w:t>
            </w:r>
            <w:r w:rsidR="00342B92">
              <w:rPr>
                <w:noProof/>
                <w:webHidden/>
              </w:rPr>
              <w:fldChar w:fldCharType="end"/>
            </w:r>
          </w:hyperlink>
        </w:p>
        <w:p w14:paraId="4D5974E5" w14:textId="0C233AD1" w:rsidR="00342B92" w:rsidRDefault="004138F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E4090E">
              <w:rPr>
                <w:noProof/>
                <w:webHidden/>
              </w:rPr>
              <w:t>4</w:t>
            </w:r>
            <w:r w:rsidR="00342B92">
              <w:rPr>
                <w:noProof/>
                <w:webHidden/>
              </w:rPr>
              <w:fldChar w:fldCharType="end"/>
            </w:r>
          </w:hyperlink>
        </w:p>
        <w:p w14:paraId="7BE65D90" w14:textId="512A8969" w:rsidR="00342B92" w:rsidRDefault="004138F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E4090E">
              <w:rPr>
                <w:noProof/>
                <w:webHidden/>
              </w:rPr>
              <w:t>5</w:t>
            </w:r>
            <w:r w:rsidR="00342B92">
              <w:rPr>
                <w:noProof/>
                <w:webHidden/>
              </w:rPr>
              <w:fldChar w:fldCharType="end"/>
            </w:r>
          </w:hyperlink>
        </w:p>
        <w:p w14:paraId="4FA05E7D" w14:textId="0B8AE3BB"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E4090E">
              <w:rPr>
                <w:webHidden/>
              </w:rPr>
              <w:t>6</w:t>
            </w:r>
            <w:r w:rsidR="00342B92">
              <w:rPr>
                <w:webHidden/>
              </w:rPr>
              <w:fldChar w:fldCharType="end"/>
            </w:r>
          </w:hyperlink>
        </w:p>
        <w:p w14:paraId="14BF5D3D" w14:textId="7B8257FE"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E4090E">
              <w:rPr>
                <w:webHidden/>
              </w:rPr>
              <w:t>9</w:t>
            </w:r>
            <w:r w:rsidR="00342B92">
              <w:rPr>
                <w:webHidden/>
              </w:rPr>
              <w:fldChar w:fldCharType="end"/>
            </w:r>
          </w:hyperlink>
        </w:p>
        <w:p w14:paraId="25957FF0" w14:textId="2E804EED"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E4090E">
              <w:rPr>
                <w:webHidden/>
              </w:rPr>
              <w:t>10</w:t>
            </w:r>
            <w:r w:rsidR="00342B92">
              <w:rPr>
                <w:webHidden/>
              </w:rPr>
              <w:fldChar w:fldCharType="end"/>
            </w:r>
          </w:hyperlink>
        </w:p>
        <w:p w14:paraId="0D0E733D" w14:textId="171D78C9"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E4090E">
              <w:rPr>
                <w:webHidden/>
              </w:rPr>
              <w:t>12</w:t>
            </w:r>
            <w:r w:rsidR="00342B92">
              <w:rPr>
                <w:webHidden/>
              </w:rPr>
              <w:fldChar w:fldCharType="end"/>
            </w:r>
          </w:hyperlink>
        </w:p>
        <w:p w14:paraId="4A2E8607" w14:textId="46E2A14C"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E4090E">
              <w:rPr>
                <w:webHidden/>
              </w:rPr>
              <w:t>23</w:t>
            </w:r>
            <w:r w:rsidR="00342B92">
              <w:rPr>
                <w:webHidden/>
              </w:rPr>
              <w:fldChar w:fldCharType="end"/>
            </w:r>
          </w:hyperlink>
        </w:p>
        <w:p w14:paraId="3082110A" w14:textId="2396C1A6"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E4090E">
              <w:rPr>
                <w:webHidden/>
              </w:rPr>
              <w:t>33</w:t>
            </w:r>
            <w:r w:rsidR="00342B92">
              <w:rPr>
                <w:webHidden/>
              </w:rPr>
              <w:fldChar w:fldCharType="end"/>
            </w:r>
          </w:hyperlink>
        </w:p>
        <w:p w14:paraId="08D466C8" w14:textId="4D2F4445"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E4090E">
              <w:rPr>
                <w:webHidden/>
              </w:rPr>
              <w:t>34</w:t>
            </w:r>
            <w:r w:rsidR="00342B92">
              <w:rPr>
                <w:webHidden/>
              </w:rPr>
              <w:fldChar w:fldCharType="end"/>
            </w:r>
          </w:hyperlink>
        </w:p>
        <w:p w14:paraId="5777B855" w14:textId="1F8AE444"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E4090E">
              <w:rPr>
                <w:webHidden/>
              </w:rPr>
              <w:t>35</w:t>
            </w:r>
            <w:r w:rsidR="00342B92">
              <w:rPr>
                <w:webHidden/>
              </w:rPr>
              <w:fldChar w:fldCharType="end"/>
            </w:r>
          </w:hyperlink>
        </w:p>
        <w:p w14:paraId="26E77F21" w14:textId="441EBD0E" w:rsidR="00342B92" w:rsidRDefault="004138F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E4090E">
              <w:rPr>
                <w:webHidden/>
              </w:rPr>
              <w:t>37</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597150">
      <w:pPr>
        <w:pStyle w:val="Ttulo1"/>
        <w:numPr>
          <w:ilvl w:val="0"/>
          <w:numId w:val="11"/>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77388A76" w14:textId="3640626E" w:rsidR="00655C42" w:rsidRDefault="000B3ADE" w:rsidP="00EB5DDD">
      <w:r>
        <w:t xml:space="preserve">La motivación principal, surgió debido a </w:t>
      </w:r>
      <w:r w:rsidR="005D0682">
        <w:t xml:space="preserve">la ocupación que tengo en mi puesto de trabajo. </w:t>
      </w:r>
      <w:r w:rsidR="00AA035A">
        <w:t xml:space="preserve">Soy responsable de una flota de vehículos de transporte, tanto de carga como de personas. Normalmente todos </w:t>
      </w:r>
      <w:r w:rsidR="00EB5DDD">
        <w:t>los</w:t>
      </w:r>
      <w:r w:rsidR="00AA035A">
        <w:t xml:space="preserve"> datos</w:t>
      </w:r>
      <w:r w:rsidR="00EB5DDD">
        <w:t xml:space="preserve"> relacionados con los vehículos</w:t>
      </w:r>
      <w:r w:rsidR="00AA035A">
        <w:t xml:space="preserve"> se almacenan en hojas de Excel, Word, o pizarras y no son actualizados en tiempo real</w:t>
      </w:r>
      <w:r w:rsidR="00EB5DDD">
        <w:t>.</w:t>
      </w:r>
      <w:r w:rsidR="00AA035A">
        <w:t xml:space="preserve"> </w:t>
      </w:r>
    </w:p>
    <w:p w14:paraId="4584D0D0" w14:textId="3ED57947" w:rsidR="00EB5DDD" w:rsidRDefault="00EB5DDD" w:rsidP="00EB5DDD">
      <w:pPr>
        <w:ind w:firstLine="0"/>
      </w:pPr>
      <w:r>
        <w:t xml:space="preserve">Almacenar datos en hojas de cálculo y de </w:t>
      </w:r>
      <w:r w:rsidR="00BF609D">
        <w:t>texto nos produce las siguientes desventajas:</w:t>
      </w:r>
    </w:p>
    <w:p w14:paraId="4A152D22" w14:textId="75850254" w:rsidR="00EB5DDD" w:rsidRDefault="00EB5DDD" w:rsidP="00597150">
      <w:pPr>
        <w:pStyle w:val="Prrafodelista"/>
        <w:numPr>
          <w:ilvl w:val="0"/>
          <w:numId w:val="14"/>
        </w:numPr>
      </w:pPr>
      <w:r w:rsidRPr="00EB5DDD">
        <w:rPr>
          <w:b/>
          <w:bCs/>
        </w:rPr>
        <w:t>Incoherencias:</w:t>
      </w:r>
      <w:r>
        <w:t xml:space="preserve"> </w:t>
      </w:r>
      <w:r w:rsidR="004456C1">
        <w:t>produjeron</w:t>
      </w:r>
      <w:r>
        <w:t xml:space="preserve"> errores humanos, como la introducción de datos incorrectos</w:t>
      </w:r>
      <w:r w:rsidR="004456C1">
        <w:t>.</w:t>
      </w:r>
    </w:p>
    <w:p w14:paraId="2878FB4D" w14:textId="61304D51" w:rsidR="00EB5DDD" w:rsidRDefault="00EB5DDD" w:rsidP="00597150">
      <w:pPr>
        <w:pStyle w:val="Prrafodelista"/>
        <w:numPr>
          <w:ilvl w:val="0"/>
          <w:numId w:val="14"/>
        </w:numPr>
      </w:pPr>
      <w:r w:rsidRPr="00EB5DDD">
        <w:rPr>
          <w:b/>
          <w:bCs/>
        </w:rPr>
        <w:t>Dificultad para compartir:</w:t>
      </w:r>
      <w:r>
        <w:t xml:space="preserve"> E</w:t>
      </w:r>
      <w:r w:rsidR="004456C1">
        <w:t>s</w:t>
      </w:r>
      <w:r>
        <w:t xml:space="preserve"> difícil compartir y colaborar con otras personas en tiempo real a menos que todas las personas tengan acceso a la misma hoja de cálculo o documento de texto en todo momento.</w:t>
      </w:r>
    </w:p>
    <w:p w14:paraId="60072FB6" w14:textId="2E29CB24" w:rsidR="00EB5DDD" w:rsidRDefault="00EB5DDD" w:rsidP="00597150">
      <w:pPr>
        <w:pStyle w:val="Prrafodelista"/>
        <w:numPr>
          <w:ilvl w:val="0"/>
          <w:numId w:val="14"/>
        </w:numPr>
      </w:pPr>
      <w:r w:rsidRPr="00EB5DDD">
        <w:rPr>
          <w:b/>
          <w:bCs/>
        </w:rPr>
        <w:t>No disponible en tiempo real</w:t>
      </w:r>
      <w:r>
        <w:t>: Los datos en hojas de cálculo y de texto no están disponibles en tiempo real, por lo que la gente responsable no p</w:t>
      </w:r>
      <w:r w:rsidR="004456C1">
        <w:t>uede</w:t>
      </w:r>
      <w:r>
        <w:t xml:space="preserve"> actualizar los datos en el momento.</w:t>
      </w:r>
    </w:p>
    <w:p w14:paraId="741A5668" w14:textId="77777777" w:rsidR="004456C1" w:rsidRDefault="00EB5DDD" w:rsidP="00597150">
      <w:pPr>
        <w:pStyle w:val="Prrafodelista"/>
        <w:numPr>
          <w:ilvl w:val="0"/>
          <w:numId w:val="14"/>
        </w:numPr>
      </w:pPr>
      <w:r w:rsidRPr="00EB5DDD">
        <w:rPr>
          <w:b/>
          <w:bCs/>
        </w:rPr>
        <w:t>Falta de seguridad:</w:t>
      </w:r>
      <w:r>
        <w:t xml:space="preserve"> Las hojas de cálculo y los documentos de texto no tienen las mismas medidas de seguridad que las bases de datos, lo que puede hacer que los datos sensibles sean vulnerables a la pérdida o al robo.</w:t>
      </w:r>
    </w:p>
    <w:p w14:paraId="661B4A5C" w14:textId="33988C83" w:rsidR="00EB5DDD" w:rsidRDefault="00EB5DDD" w:rsidP="00597150">
      <w:pPr>
        <w:pStyle w:val="Prrafodelista"/>
        <w:numPr>
          <w:ilvl w:val="0"/>
          <w:numId w:val="14"/>
        </w:numPr>
      </w:pPr>
      <w:r w:rsidRPr="004456C1">
        <w:rPr>
          <w:b/>
          <w:bCs/>
        </w:rPr>
        <w:t xml:space="preserve">Duplicidades de datos: </w:t>
      </w:r>
      <w:r>
        <w:t>se producen</w:t>
      </w:r>
      <w:r w:rsidRPr="00EB5DDD">
        <w:t xml:space="preserve"> duplicidades que no se detectan fácilmente, lo que lleva a una falta de precisión en los informes y análisis.</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11D57067" w:rsidR="002B2F60" w:rsidRDefault="00E73B69" w:rsidP="00E30E02">
      <w:pPr>
        <w:pStyle w:val="Prrafodelista"/>
        <w:numPr>
          <w:ilvl w:val="0"/>
          <w:numId w:val="2"/>
        </w:numPr>
      </w:pPr>
      <w:r w:rsidRPr="003A4066">
        <w:rPr>
          <w:b/>
          <w:bCs/>
        </w:rPr>
        <w:t>Digitalizar</w:t>
      </w:r>
      <w:r w:rsidR="00C9204F" w:rsidRPr="003A4066">
        <w:rPr>
          <w:b/>
          <w:bCs/>
        </w:rPr>
        <w:t>,</w:t>
      </w:r>
      <w:r w:rsidRPr="003A4066">
        <w:rPr>
          <w:b/>
          <w:bCs/>
        </w:rPr>
        <w:t xml:space="preserve"> c</w:t>
      </w:r>
      <w:r w:rsidR="002B2F60" w:rsidRPr="003A4066">
        <w:rPr>
          <w:b/>
          <w:bCs/>
        </w:rPr>
        <w:t>entralizar</w:t>
      </w:r>
      <w:r w:rsidR="00C9204F" w:rsidRPr="003A4066">
        <w:rPr>
          <w:b/>
          <w:bCs/>
        </w:rPr>
        <w:t>, actualizar y controlar</w:t>
      </w:r>
      <w:r w:rsidR="002B2F60">
        <w:t xml:space="preserve"> en una base de datos</w:t>
      </w:r>
      <w:r w:rsidR="00C9204F">
        <w:t xml:space="preserve"> </w:t>
      </w:r>
      <w:r w:rsidR="00C9204F" w:rsidRPr="003A4066">
        <w:rPr>
          <w:b/>
          <w:bCs/>
        </w:rPr>
        <w:t>escalable</w:t>
      </w:r>
      <w:r w:rsidR="003A4066">
        <w:rPr>
          <w:b/>
          <w:bCs/>
        </w:rPr>
        <w:t xml:space="preserve"> y coherente</w:t>
      </w:r>
      <w:r w:rsidR="002B2F60" w:rsidRPr="003A4066">
        <w:rPr>
          <w:b/>
          <w:bCs/>
        </w:rPr>
        <w:t xml:space="preserve"> </w:t>
      </w:r>
      <w:r w:rsidR="002B2F60">
        <w:t xml:space="preserve">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71102AD9" w:rsidR="00EC2AF9" w:rsidRDefault="007F24C8" w:rsidP="00C9204F">
      <w:pPr>
        <w:pStyle w:val="Prrafodelista"/>
        <w:numPr>
          <w:ilvl w:val="0"/>
          <w:numId w:val="2"/>
        </w:numPr>
      </w:pPr>
      <w:r w:rsidRPr="007F24C8">
        <w:rPr>
          <w:b/>
          <w:bCs/>
        </w:rPr>
        <w:t xml:space="preserve">Movilidad y </w:t>
      </w:r>
      <w:r w:rsidR="003A4066" w:rsidRPr="007F24C8">
        <w:rPr>
          <w:b/>
          <w:bCs/>
        </w:rPr>
        <w:t>disponibilidad</w:t>
      </w:r>
      <w:r w:rsidRPr="007F24C8">
        <w:rPr>
          <w:b/>
          <w:bCs/>
        </w:rPr>
        <w:t>:</w:t>
      </w:r>
      <w:r>
        <w:t xml:space="preserve"> </w:t>
      </w:r>
      <w:r w:rsidR="00EC2AF9">
        <w:t>Disponer de toda la información</w:t>
      </w:r>
      <w:r w:rsidR="00E73B69">
        <w:t xml:space="preserve"> </w:t>
      </w:r>
      <w:r w:rsidR="00E2303D">
        <w:t>en cualquier lugar</w:t>
      </w:r>
      <w:r w:rsidR="00EC2AF9">
        <w:t xml:space="preserve"> en los </w:t>
      </w:r>
      <w:r w:rsidR="00EC2AF9" w:rsidRPr="005F5D83">
        <w:t>terminales móviles</w:t>
      </w:r>
      <w:r w:rsidR="00E2303D" w:rsidRPr="005F5D83">
        <w:t xml:space="preserve"> Android</w:t>
      </w:r>
      <w:r w:rsidR="00E73B69">
        <w:t xml:space="preserve"> </w:t>
      </w:r>
      <w:r w:rsidR="00EC2AF9">
        <w:t xml:space="preserve">de los </w:t>
      </w:r>
      <w:r w:rsidR="00F8694C">
        <w:t>empleados</w:t>
      </w:r>
      <w:r w:rsidR="00EC2AF9">
        <w:t xml:space="preserve"> y </w:t>
      </w:r>
      <w:r w:rsidR="00F8694C">
        <w:t>directivos</w:t>
      </w:r>
      <w:r w:rsidR="00EC2AF9">
        <w:t xml:space="preserve"> de la empresa</w:t>
      </w:r>
      <w:r w:rsidR="00E73B69">
        <w:t>.</w:t>
      </w:r>
    </w:p>
    <w:p w14:paraId="7E30F070" w14:textId="22D5F8BF" w:rsidR="003A4066" w:rsidRDefault="003A4066" w:rsidP="00C9204F">
      <w:pPr>
        <w:pStyle w:val="Prrafodelista"/>
        <w:numPr>
          <w:ilvl w:val="0"/>
          <w:numId w:val="2"/>
        </w:numPr>
      </w:pPr>
      <w:r>
        <w:rPr>
          <w:b/>
          <w:bCs/>
        </w:rPr>
        <w:t>Seguridad de acceso.</w:t>
      </w:r>
      <w:r w:rsidRPr="003A4066">
        <w:t xml:space="preserve"> Evitar fuga de datos personales y empresariales</w:t>
      </w:r>
      <w:r>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w:t>
      </w:r>
      <w:r w:rsidR="00E2303D" w:rsidRPr="003A4066">
        <w:rPr>
          <w:b/>
          <w:bCs/>
        </w:rPr>
        <w:t xml:space="preserve">base </w:t>
      </w:r>
      <w:r w:rsidR="000D5F3B" w:rsidRPr="003A4066">
        <w:rPr>
          <w:b/>
          <w:bCs/>
        </w:rPr>
        <w:t>datos en tiempo real</w:t>
      </w:r>
      <w:r w:rsidR="00E2303D" w:rsidRPr="003A4066">
        <w:rPr>
          <w:b/>
          <w:bCs/>
        </w:rPr>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w:t>
      </w:r>
      <w:r w:rsidR="000D5F3B" w:rsidRPr="003A4066">
        <w:rPr>
          <w:b/>
          <w:bCs/>
        </w:rPr>
        <w:t>usabilidad</w:t>
      </w:r>
      <w:r w:rsidR="00C9204F" w:rsidRPr="003A4066">
        <w:rPr>
          <w:rStyle w:val="Refdenotaalpie"/>
          <w:b/>
          <w:bCs/>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w:t>
      </w:r>
      <w:r w:rsidRPr="003A4066">
        <w:rPr>
          <w:b/>
          <w:bCs/>
        </w:rPr>
        <w:t xml:space="preserve">sistema de </w:t>
      </w:r>
      <w:r w:rsidR="00656E2F" w:rsidRPr="003A4066">
        <w:rPr>
          <w:b/>
          <w:bCs/>
        </w:rPr>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68D6F594" w:rsidR="00B462D4"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w:t>
      </w:r>
      <w:r w:rsidRPr="003A4066">
        <w:rPr>
          <w:b/>
          <w:bCs/>
        </w:rPr>
        <w:t>accesibles mediante un menú general</w:t>
      </w:r>
      <w:r w:rsidRPr="005F5D83">
        <w:t>, con iconos y nombres.</w:t>
      </w:r>
    </w:p>
    <w:p w14:paraId="7745B7FF" w14:textId="77777777" w:rsidR="006C21E1" w:rsidRDefault="006C21E1" w:rsidP="006C21E1">
      <w:pPr>
        <w:pStyle w:val="Prrafodelista"/>
        <w:numPr>
          <w:ilvl w:val="0"/>
          <w:numId w:val="3"/>
        </w:numPr>
      </w:pPr>
      <w:r w:rsidRPr="006C21E1">
        <w:rPr>
          <w:b/>
          <w:bCs/>
        </w:rPr>
        <w:t>Listado de vehículos</w:t>
      </w:r>
      <w:r>
        <w:t xml:space="preserve"> y </w:t>
      </w:r>
      <w:r w:rsidR="002B2F60" w:rsidRPr="005F5D83">
        <w:t>su estado de mantenimiento: niveles, estado de ruedas, limpieza, etc.</w:t>
      </w:r>
    </w:p>
    <w:p w14:paraId="30E8AE63" w14:textId="0668C0B5" w:rsidR="002B2F60" w:rsidRPr="005F5D83" w:rsidRDefault="006C21E1" w:rsidP="006C21E1">
      <w:pPr>
        <w:pStyle w:val="Prrafodelista"/>
        <w:numPr>
          <w:ilvl w:val="0"/>
          <w:numId w:val="3"/>
        </w:numPr>
      </w:pPr>
      <w:r>
        <w:rPr>
          <w:b/>
          <w:bCs/>
        </w:rPr>
        <w:t xml:space="preserve">Listado </w:t>
      </w:r>
      <w:r w:rsidR="002B2F60" w:rsidRPr="006C21E1">
        <w:rPr>
          <w:b/>
          <w:bCs/>
        </w:rPr>
        <w:t>de las ITV</w:t>
      </w:r>
      <w:r w:rsidR="002B2F60" w:rsidRPr="005F5D83">
        <w:t>, así como las fechas</w:t>
      </w:r>
      <w:r w:rsidR="00EC2AF9" w:rsidRPr="005F5D83">
        <w:t xml:space="preserve"> </w:t>
      </w:r>
      <w:r w:rsidR="002B2F60" w:rsidRPr="005F5D83">
        <w:t>programadas para estas</w:t>
      </w:r>
      <w:r w:rsidR="003A4066">
        <w:t>.</w:t>
      </w:r>
    </w:p>
    <w:p w14:paraId="0A2BC0ED" w14:textId="77777777" w:rsidR="003A4066" w:rsidRDefault="00F8694C" w:rsidP="004514A7">
      <w:pPr>
        <w:pStyle w:val="Prrafodelista"/>
        <w:numPr>
          <w:ilvl w:val="0"/>
          <w:numId w:val="3"/>
        </w:numPr>
      </w:pPr>
      <w:r w:rsidRPr="005F5D83">
        <w:t>Debe m</w:t>
      </w:r>
      <w:r w:rsidR="00A6328B" w:rsidRPr="005F5D83">
        <w:t>ostrar</w:t>
      </w:r>
      <w:r w:rsidR="00B462D4" w:rsidRPr="005F5D83">
        <w:t xml:space="preserve"> un </w:t>
      </w:r>
      <w:r w:rsidR="00B462D4" w:rsidRPr="003A4066">
        <w:rPr>
          <w:b/>
          <w:bCs/>
        </w:rPr>
        <w:t>listado</w:t>
      </w:r>
      <w:r w:rsidRPr="003A4066">
        <w:rPr>
          <w:b/>
          <w:bCs/>
        </w:rPr>
        <w:t xml:space="preserve"> de</w:t>
      </w:r>
      <w:r w:rsidR="00B462D4" w:rsidRPr="003A4066">
        <w:rPr>
          <w:b/>
          <w:bCs/>
        </w:rPr>
        <w:t xml:space="preserve"> </w:t>
      </w:r>
      <w:r w:rsidR="00C26F14" w:rsidRPr="003A4066">
        <w:rPr>
          <w:b/>
          <w:bCs/>
        </w:rPr>
        <w:t>servicios realizados</w:t>
      </w:r>
      <w:r w:rsidR="00C26F14" w:rsidRPr="005F5D83">
        <w:t xml:space="preserve"> </w:t>
      </w:r>
      <w:r w:rsidR="002B2F60" w:rsidRPr="005F5D83">
        <w:t xml:space="preserve">por cada uno de los </w:t>
      </w:r>
      <w:r w:rsidRPr="005F5D83">
        <w:t>empleados</w:t>
      </w:r>
      <w:r w:rsidR="002B2F60" w:rsidRPr="005F5D83">
        <w:t xml:space="preserve"> y los vehículos</w:t>
      </w:r>
      <w:r w:rsidR="003A4066">
        <w:t>, p</w:t>
      </w:r>
      <w:r w:rsidR="003A4066" w:rsidRPr="005F5D83">
        <w:t>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w:t>
      </w:r>
      <w:r w:rsidR="00C26F14" w:rsidRPr="007345E4">
        <w:rPr>
          <w:b/>
          <w:bCs/>
        </w:rPr>
        <w:t>l</w:t>
      </w:r>
      <w:r w:rsidR="00B462D4" w:rsidRPr="007345E4">
        <w:rPr>
          <w:b/>
          <w:bCs/>
        </w:rPr>
        <w:t>istado de i</w:t>
      </w:r>
      <w:r w:rsidR="002B2F60" w:rsidRPr="007345E4">
        <w:rPr>
          <w:b/>
          <w:bCs/>
        </w:rPr>
        <w:t xml:space="preserve">nventario de herramientas </w:t>
      </w:r>
      <w:r w:rsidR="00A6328B" w:rsidRPr="007345E4">
        <w:rPr>
          <w:b/>
          <w:bCs/>
        </w:rPr>
        <w:t>general</w:t>
      </w:r>
      <w:r w:rsidR="00A6328B" w:rsidRPr="005F5D83">
        <w:t xml:space="preserve">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w:t>
      </w:r>
      <w:r w:rsidR="00C26F14" w:rsidRPr="007345E4">
        <w:rPr>
          <w:b/>
          <w:bCs/>
        </w:rPr>
        <w:t xml:space="preserve">listado de </w:t>
      </w:r>
      <w:r w:rsidR="002B2F60" w:rsidRPr="007345E4">
        <w:rPr>
          <w:b/>
          <w:bCs/>
        </w:rPr>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7212B5A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7A6AD8" w:rsidRPr="007A6AD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19BB0585" w:rsidR="006A23E6" w:rsidRPr="00BB27AC" w:rsidRDefault="00BB27AC" w:rsidP="00BB27AC">
      <w:pPr>
        <w:pStyle w:val="Descripcin"/>
        <w:jc w:val="center"/>
        <w:rPr>
          <w:szCs w:val="28"/>
        </w:rPr>
      </w:pPr>
      <w:r>
        <w:t xml:space="preserve">Ilustración </w:t>
      </w:r>
      <w:fldSimple w:instr=" SEQ Ilustración \* ARABIC ">
        <w:r w:rsidR="00556335">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5D6ED6BD" w:rsidR="00932AA2" w:rsidRDefault="00FA7384" w:rsidP="00932AA2">
      <w:r>
        <w:t xml:space="preserve">Las metodologías se impartieron en la asignatura de </w:t>
      </w:r>
      <w:r w:rsidRPr="00FA7384">
        <w:rPr>
          <w:b/>
          <w:bCs/>
        </w:rPr>
        <w:t>Entornos de Desarrollo</w:t>
      </w:r>
      <w:r>
        <w:t xml:space="preserve">. </w:t>
      </w:r>
      <w:r w:rsidR="00E851A4">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BF06D4">
            <w:rPr>
              <w:rStyle w:val="CitaCar"/>
            </w:rPr>
            <w:fldChar w:fldCharType="begin"/>
          </w:r>
          <w:r w:rsidR="00386C52" w:rsidRPr="00BF06D4">
            <w:rPr>
              <w:rStyle w:val="CitaCar"/>
            </w:rPr>
            <w:instrText xml:space="preserve"> CITATION APD21 \l 3082 </w:instrText>
          </w:r>
          <w:r w:rsidR="00386C52" w:rsidRPr="00BF06D4">
            <w:rPr>
              <w:rStyle w:val="CitaCar"/>
            </w:rPr>
            <w:fldChar w:fldCharType="separate"/>
          </w:r>
          <w:r w:rsidR="007A6AD8">
            <w:rPr>
              <w:rStyle w:val="CitaCar"/>
              <w:noProof/>
            </w:rPr>
            <w:t xml:space="preserve"> </w:t>
          </w:r>
          <w:r w:rsidR="007A6AD8" w:rsidRPr="007A6AD8">
            <w:rPr>
              <w:noProof/>
              <w:color w:val="404040" w:themeColor="text1" w:themeTint="BF"/>
            </w:rPr>
            <w:t>(APD, 2021)</w:t>
          </w:r>
          <w:r w:rsidR="00386C52" w:rsidRPr="00BF06D4">
            <w:rPr>
              <w:rStyle w:val="CitaCar"/>
            </w:rPr>
            <w:fldChar w:fldCharType="end"/>
          </w:r>
        </w:sdtContent>
      </w:sdt>
    </w:p>
    <w:p w14:paraId="2FE4102B" w14:textId="05366B74"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BF06D4">
            <w:rPr>
              <w:rStyle w:val="CitaCar"/>
            </w:rPr>
            <w:fldChar w:fldCharType="begin"/>
          </w:r>
          <w:r w:rsidRPr="00BF06D4">
            <w:rPr>
              <w:rStyle w:val="CitaCar"/>
            </w:rPr>
            <w:instrText xml:space="preserve"> CITATION vie \l 3082 </w:instrText>
          </w:r>
          <w:r w:rsidRPr="00BF06D4">
            <w:rPr>
              <w:rStyle w:val="CitaCar"/>
            </w:rPr>
            <w:fldChar w:fldCharType="separate"/>
          </w:r>
          <w:r w:rsidR="007A6AD8" w:rsidRPr="007A6AD8">
            <w:rPr>
              <w:noProof/>
              <w:color w:val="404040" w:themeColor="text1" w:themeTint="BF"/>
            </w:rPr>
            <w:t>(viewnext, s.f.)</w:t>
          </w:r>
          <w:r w:rsidRPr="00BF06D4">
            <w:rPr>
              <w:rStyle w:val="CitaCar"/>
            </w:rPr>
            <w:fldChar w:fldCharType="end"/>
          </w:r>
        </w:sdtContent>
      </w:sdt>
      <w:r w:rsidR="006E1760">
        <w:t xml:space="preserve"> En el </w:t>
      </w:r>
      <w:hyperlink w:anchor="Anexo1" w:history="1">
        <w:r w:rsidR="006E1760" w:rsidRPr="00D05102">
          <w:rPr>
            <w:rStyle w:val="Hipervnculo"/>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Ciclo_de_vida"/>
      <w:bookmarkStart w:id="18" w:name="_Toc118307582"/>
      <w:bookmarkStart w:id="19" w:name="_Toc120229150"/>
      <w:bookmarkStart w:id="20" w:name="_Toc121745396"/>
      <w:bookmarkEnd w:id="17"/>
      <w:r w:rsidRPr="00422E91">
        <w:t>C</w:t>
      </w:r>
      <w:r w:rsidR="00C6190F" w:rsidRPr="00422E91">
        <w:t>iclo de vida</w:t>
      </w:r>
      <w:r w:rsidR="007D0A78" w:rsidRPr="00422E91">
        <w:t xml:space="preserve"> del proyecto</w:t>
      </w:r>
      <w:bookmarkEnd w:id="18"/>
      <w:r w:rsidRPr="00422E91">
        <w:t>. Fases</w:t>
      </w:r>
      <w:bookmarkEnd w:id="19"/>
      <w:bookmarkEnd w:id="20"/>
    </w:p>
    <w:p w14:paraId="6327FDB9" w14:textId="77777777" w:rsidR="00CB5842" w:rsidRPr="00CB5842" w:rsidRDefault="00CB5842"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21" w:name="_Toc121742805"/>
      <w:bookmarkStart w:id="22" w:name="_Toc121745397"/>
      <w:bookmarkStart w:id="23" w:name="_Toc120229151"/>
      <w:bookmarkStart w:id="24" w:name="_Toc120231933"/>
      <w:bookmarkStart w:id="25" w:name="_Toc121742268"/>
      <w:bookmarkEnd w:id="21"/>
      <w:bookmarkEnd w:id="22"/>
    </w:p>
    <w:p w14:paraId="268113D8" w14:textId="77777777" w:rsidR="00CB5842" w:rsidRPr="00CB5842" w:rsidRDefault="00CB5842"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26" w:name="_Toc121742806"/>
      <w:bookmarkStart w:id="27" w:name="_Toc121745398"/>
      <w:bookmarkEnd w:id="26"/>
      <w:bookmarkEnd w:id="27"/>
    </w:p>
    <w:p w14:paraId="64154CCB" w14:textId="77777777" w:rsidR="00CB5842" w:rsidRPr="00CB5842" w:rsidRDefault="00CB5842"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28" w:name="_Toc121742807"/>
      <w:bookmarkStart w:id="29" w:name="_Toc121745399"/>
      <w:bookmarkEnd w:id="28"/>
      <w:bookmarkEnd w:id="29"/>
    </w:p>
    <w:p w14:paraId="29BA285C" w14:textId="40E31E7C" w:rsidR="006153D5" w:rsidRPr="00422E91" w:rsidRDefault="006153D5" w:rsidP="00D10081">
      <w:pPr>
        <w:pStyle w:val="Ttulo3"/>
      </w:pPr>
      <w:bookmarkStart w:id="30" w:name="_Toc121742808"/>
      <w:bookmarkStart w:id="31" w:name="_Toc121745400"/>
      <w:r w:rsidRPr="00422E91">
        <w:t>Iniciación</w:t>
      </w:r>
      <w:bookmarkEnd w:id="23"/>
      <w:bookmarkEnd w:id="24"/>
      <w:bookmarkEnd w:id="25"/>
      <w:bookmarkEnd w:id="30"/>
      <w:bookmarkEnd w:id="31"/>
    </w:p>
    <w:p w14:paraId="0754C95B" w14:textId="471BFD4F"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r w:rsidR="00FA7384">
        <w:t xml:space="preserve"> </w:t>
      </w:r>
    </w:p>
    <w:p w14:paraId="53938DDC" w14:textId="380FB255" w:rsidR="00594368" w:rsidRPr="00422E91" w:rsidRDefault="00594368" w:rsidP="00D10081">
      <w:pPr>
        <w:pStyle w:val="Ttulo3"/>
      </w:pPr>
      <w:bookmarkStart w:id="32" w:name="_Toc120229152"/>
      <w:bookmarkStart w:id="33" w:name="_Toc120231934"/>
      <w:bookmarkStart w:id="34" w:name="_Toc121742269"/>
      <w:bookmarkStart w:id="35" w:name="_Toc121742809"/>
      <w:bookmarkStart w:id="36" w:name="_Toc121745401"/>
      <w:r w:rsidRPr="00422E91">
        <w:t>Plan</w:t>
      </w:r>
      <w:bookmarkEnd w:id="32"/>
      <w:bookmarkEnd w:id="33"/>
      <w:bookmarkEnd w:id="34"/>
      <w:bookmarkEnd w:id="35"/>
      <w:bookmarkEnd w:id="36"/>
      <w:r w:rsidR="00B87AF5">
        <w:t>ificación</w:t>
      </w:r>
    </w:p>
    <w:p w14:paraId="57DD4681" w14:textId="23B92427"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D05102">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basados en el tiempo utilizado para el proyecto, con un presupuesto de</w:t>
      </w:r>
      <w:r w:rsidR="00B87AF5">
        <w:t xml:space="preserve"> 6000</w:t>
      </w:r>
      <w:r w:rsidRPr="00AE097D">
        <w:t xml:space="preserve"> euros, asumiendo que un programador junior cobra en promedio 1500 euros al mes</w:t>
      </w:r>
      <w:r w:rsidR="00B87AF5">
        <w:t>, y el proyecto se ha realizado en unos 4 meses más o menos</w:t>
      </w:r>
      <w:r w:rsidRPr="00AE097D">
        <w:t>. Se ha aplicado un plan de gestión de tiempo con un calendario</w:t>
      </w:r>
      <w:r w:rsidR="00B87AF5">
        <w:t xml:space="preserve">, </w:t>
      </w:r>
      <w:r w:rsidRPr="00AE097D">
        <w:t xml:space="preserve">y se ha dividido en tareas utilizando un </w:t>
      </w:r>
      <w:r w:rsidRPr="00B87AF5">
        <w:rPr>
          <w:b/>
          <w:bCs/>
        </w:rPr>
        <w:t>diagrama de Gantt</w:t>
      </w:r>
      <w:r w:rsidR="00B87AF5">
        <w:t>,</w:t>
      </w:r>
      <w:r w:rsidRPr="00AE097D">
        <w:t xml:space="preserve"> y un </w:t>
      </w:r>
      <w:r w:rsidRPr="00B87AF5">
        <w:rPr>
          <w:b/>
          <w:bCs/>
        </w:rPr>
        <w:t>tablero Kanban</w:t>
      </w:r>
      <w:r w:rsidR="00B87AF5">
        <w:t xml:space="preserve"> para dividir las tareas</w:t>
      </w:r>
      <w:r w:rsidRPr="00AE097D">
        <w:t xml:space="preserve">. La información </w:t>
      </w:r>
      <w:r w:rsidR="00B87AF5">
        <w:t xml:space="preserve">de planificación </w:t>
      </w:r>
      <w:r w:rsidRPr="00AE097D">
        <w:t xml:space="preserve">se desarrolla en el </w:t>
      </w:r>
      <w:hyperlink w:anchor="_Estimación_de_recursos" w:history="1">
        <w:r w:rsidRPr="00D05102">
          <w:rPr>
            <w:rStyle w:val="Hipervnculo"/>
          </w:rPr>
          <w:t>apartado 4</w:t>
        </w:r>
      </w:hyperlink>
      <w:r>
        <w:rPr>
          <w:rStyle w:val="Hipervnculo"/>
        </w:rPr>
        <w:t>.</w:t>
      </w:r>
    </w:p>
    <w:p w14:paraId="6572E2AA" w14:textId="3A25A6EA" w:rsidR="00594368" w:rsidRDefault="00594368" w:rsidP="00D10081">
      <w:pPr>
        <w:pStyle w:val="Ttulo3"/>
      </w:pPr>
      <w:bookmarkStart w:id="37" w:name="_Toc120229153"/>
      <w:bookmarkStart w:id="38" w:name="_Toc120231935"/>
      <w:bookmarkStart w:id="39" w:name="_Toc121742270"/>
      <w:bookmarkStart w:id="40" w:name="_Toc121742810"/>
      <w:bookmarkStart w:id="41" w:name="_Toc121745402"/>
      <w:r>
        <w:t>Ejecución</w:t>
      </w:r>
      <w:bookmarkEnd w:id="37"/>
      <w:bookmarkEnd w:id="38"/>
      <w:bookmarkEnd w:id="39"/>
      <w:bookmarkEnd w:id="40"/>
      <w:bookmarkEnd w:id="41"/>
    </w:p>
    <w:p w14:paraId="3D0CDC8F" w14:textId="77777777" w:rsidR="0006658F" w:rsidRPr="00AC437F" w:rsidRDefault="00AC437F" w:rsidP="0006658F">
      <w:pPr>
        <w:pStyle w:val="Prrafodelista"/>
        <w:numPr>
          <w:ilvl w:val="0"/>
          <w:numId w:val="5"/>
        </w:numPr>
        <w:rPr>
          <w:szCs w:val="22"/>
        </w:rPr>
      </w:pPr>
      <w:r>
        <w:t>En esta fase se desarrollan l</w:t>
      </w:r>
      <w:r w:rsidRPr="00AE097D">
        <w:t>as funcionalidades de la aplicación, se utiliza el método de cascada con retroalimentación mencionad</w:t>
      </w:r>
      <w:r>
        <w:t xml:space="preserve">as en el </w:t>
      </w:r>
      <w:hyperlink w:anchor="_Ciclo_de_vida" w:history="1">
        <w:r w:rsidRPr="00AC437F">
          <w:rPr>
            <w:rStyle w:val="Hipervnculo"/>
          </w:rPr>
          <w:t>apartado 2</w:t>
        </w:r>
      </w:hyperlink>
      <w:r>
        <w:t>.</w:t>
      </w:r>
      <w:r w:rsidR="0006658F">
        <w:t xml:space="preserve"> </w:t>
      </w:r>
      <w:r w:rsidR="0006658F">
        <w:rPr>
          <w:szCs w:val="22"/>
        </w:rPr>
        <w:t xml:space="preserve">Esta parte se aprende en la asignatura </w:t>
      </w:r>
      <w:r w:rsidR="0006658F" w:rsidRPr="00FA7384">
        <w:rPr>
          <w:b/>
          <w:bCs/>
          <w:szCs w:val="22"/>
        </w:rPr>
        <w:t>de Entornos de Desarrollo.</w:t>
      </w:r>
    </w:p>
    <w:p w14:paraId="632FC85E" w14:textId="31763450" w:rsidR="00AC437F" w:rsidRPr="005B0CA6" w:rsidRDefault="00AC437F" w:rsidP="00AC437F"/>
    <w:p w14:paraId="518129DC" w14:textId="77777777" w:rsidR="00AC437F" w:rsidRPr="00AC437F" w:rsidRDefault="00AC437F" w:rsidP="00AC437F"/>
    <w:p w14:paraId="2E9E84A3" w14:textId="10AEA6C5" w:rsidR="00AE7C92" w:rsidRPr="0006658F" w:rsidRDefault="00AE7C92" w:rsidP="0006658F">
      <w:pPr>
        <w:pStyle w:val="Prrafodelista"/>
        <w:numPr>
          <w:ilvl w:val="0"/>
          <w:numId w:val="5"/>
        </w:numPr>
        <w:rPr>
          <w:szCs w:val="22"/>
        </w:rPr>
      </w:pPr>
      <w:r w:rsidRPr="00AC437F">
        <w:rPr>
          <w:b/>
          <w:bCs/>
          <w:szCs w:val="22"/>
        </w:rPr>
        <w:t>Análisis</w:t>
      </w:r>
      <w:r w:rsidR="00B21219" w:rsidRPr="00AC437F">
        <w:rPr>
          <w:b/>
          <w:bCs/>
          <w:szCs w:val="22"/>
        </w:rPr>
        <w:t xml:space="preserve">: </w:t>
      </w:r>
      <w:r w:rsidR="00AE097D" w:rsidRPr="00AC437F">
        <w:rPr>
          <w:szCs w:val="22"/>
        </w:rPr>
        <w:t>En esta fase se defin</w:t>
      </w:r>
      <w:r w:rsidR="0006658F">
        <w:rPr>
          <w:szCs w:val="22"/>
        </w:rPr>
        <w:t>en</w:t>
      </w:r>
      <w:r w:rsidR="00AE097D" w:rsidRPr="00AC437F">
        <w:rPr>
          <w:szCs w:val="22"/>
        </w:rPr>
        <w:t xml:space="preserve"> los objetivos del software a partir de la idea principal, se desglos</w:t>
      </w:r>
      <w:r w:rsidR="0006658F">
        <w:rPr>
          <w:szCs w:val="22"/>
        </w:rPr>
        <w:t>an</w:t>
      </w:r>
      <w:r w:rsidR="00AE097D" w:rsidRPr="00AC437F">
        <w:rPr>
          <w:szCs w:val="22"/>
        </w:rPr>
        <w:t xml:space="preserve"> en tareas más pequeñas y se defin</w:t>
      </w:r>
      <w:r w:rsidR="0006658F">
        <w:rPr>
          <w:szCs w:val="22"/>
        </w:rPr>
        <w:t>en</w:t>
      </w:r>
      <w:r w:rsidR="00AE097D" w:rsidRPr="00AC437F">
        <w:rPr>
          <w:szCs w:val="22"/>
        </w:rPr>
        <w:t xml:space="preserve"> los requisitos funcionales y no funcionales. Se desarrolla en </w:t>
      </w:r>
      <w:r w:rsidR="00BE42AB" w:rsidRPr="00AC437F">
        <w:rPr>
          <w:szCs w:val="22"/>
        </w:rPr>
        <w:t xml:space="preserve">el </w:t>
      </w:r>
      <w:hyperlink w:anchor="_Análisis_del_proyecto" w:history="1">
        <w:r w:rsidR="00BE42AB" w:rsidRPr="00D05102">
          <w:rPr>
            <w:rStyle w:val="Hipervnculo"/>
          </w:rPr>
          <w:t>apartado 5</w:t>
        </w:r>
      </w:hyperlink>
      <w:r w:rsidR="00BE42AB" w:rsidRPr="00AC437F">
        <w:rPr>
          <w:szCs w:val="22"/>
        </w:rPr>
        <w:t>.</w:t>
      </w:r>
      <w:r w:rsidR="001B7060" w:rsidRPr="00AC437F">
        <w:rPr>
          <w:szCs w:val="22"/>
        </w:rPr>
        <w:t xml:space="preserve"> </w:t>
      </w:r>
    </w:p>
    <w:p w14:paraId="1AA660F2" w14:textId="4A8A4B63" w:rsidR="00AE7C92" w:rsidRPr="0006658F" w:rsidRDefault="00AE7C92" w:rsidP="0006658F">
      <w:pPr>
        <w:pStyle w:val="Prrafodelista"/>
        <w:numPr>
          <w:ilvl w:val="0"/>
          <w:numId w:val="5"/>
        </w:numPr>
        <w:rPr>
          <w:szCs w:val="22"/>
        </w:rPr>
      </w:pPr>
      <w:r w:rsidRPr="00AC437F">
        <w:rPr>
          <w:b/>
          <w:bCs/>
          <w:szCs w:val="22"/>
        </w:rPr>
        <w:t>Diseño</w:t>
      </w:r>
      <w:r w:rsidR="00B21219" w:rsidRPr="00AC437F">
        <w:rPr>
          <w:b/>
          <w:bCs/>
          <w:szCs w:val="22"/>
        </w:rPr>
        <w:t xml:space="preserve">: </w:t>
      </w:r>
      <w:r w:rsidR="00423C2B" w:rsidRPr="00AC437F">
        <w:rPr>
          <w:szCs w:val="22"/>
        </w:rPr>
        <w:t>S</w:t>
      </w:r>
      <w:r w:rsidR="00AE097D" w:rsidRPr="00AC437F">
        <w:rPr>
          <w:szCs w:val="22"/>
        </w:rPr>
        <w:t>e decid</w:t>
      </w:r>
      <w:r w:rsidR="0006658F">
        <w:rPr>
          <w:szCs w:val="22"/>
        </w:rPr>
        <w:t>e</w:t>
      </w:r>
      <w:r w:rsidR="00AE097D" w:rsidRPr="00AC437F">
        <w:rPr>
          <w:szCs w:val="22"/>
        </w:rPr>
        <w:t xml:space="preserve"> cómo implementar el software y se diseña</w:t>
      </w:r>
      <w:r w:rsidR="0006658F">
        <w:rPr>
          <w:szCs w:val="22"/>
        </w:rPr>
        <w:t>n</w:t>
      </w:r>
      <w:r w:rsidR="00AE097D" w:rsidRPr="00AC437F">
        <w:rPr>
          <w:szCs w:val="22"/>
        </w:rPr>
        <w:t xml:space="preserve"> las estructuras de datos, la estructura de los componentes, la interfaz gráfica y los componentes en detalle. Se desarrolla en el </w:t>
      </w:r>
      <w:hyperlink w:anchor="_Diseño_del_proyecto_1" w:history="1">
        <w:r w:rsidR="0061434A" w:rsidRPr="00D05102">
          <w:rPr>
            <w:rStyle w:val="Hipervnculo"/>
          </w:rPr>
          <w:t>apartado 6.1</w:t>
        </w:r>
      </w:hyperlink>
      <w:r w:rsidR="00BE42AB" w:rsidRPr="00AC437F">
        <w:rPr>
          <w:szCs w:val="22"/>
        </w:rPr>
        <w:t>.</w:t>
      </w:r>
      <w:r w:rsidR="0006658F">
        <w:rPr>
          <w:szCs w:val="22"/>
        </w:rPr>
        <w:t xml:space="preserve"> </w:t>
      </w:r>
    </w:p>
    <w:p w14:paraId="41CD5CDE" w14:textId="3A28A285" w:rsidR="00AE097D" w:rsidRPr="00AC437F" w:rsidRDefault="00A6328B" w:rsidP="00934CE1">
      <w:pPr>
        <w:pStyle w:val="Prrafodelista"/>
        <w:numPr>
          <w:ilvl w:val="0"/>
          <w:numId w:val="5"/>
        </w:numPr>
        <w:rPr>
          <w:b/>
          <w:bCs/>
          <w:szCs w:val="22"/>
        </w:rPr>
      </w:pPr>
      <w:r w:rsidRPr="00AC437F">
        <w:rPr>
          <w:b/>
          <w:bCs/>
          <w:szCs w:val="22"/>
        </w:rPr>
        <w:t>Implementación</w:t>
      </w:r>
      <w:r w:rsidR="00B13374" w:rsidRPr="00AC437F">
        <w:rPr>
          <w:b/>
          <w:bCs/>
          <w:szCs w:val="22"/>
        </w:rPr>
        <w:t>:</w:t>
      </w:r>
      <w:r w:rsidR="00BE42AB" w:rsidRPr="00AC437F">
        <w:rPr>
          <w:szCs w:val="22"/>
        </w:rPr>
        <w:t xml:space="preserve"> </w:t>
      </w:r>
      <w:r w:rsidR="00AE097D" w:rsidRPr="00AC437F">
        <w:rPr>
          <w:szCs w:val="22"/>
        </w:rPr>
        <w:t xml:space="preserve">Se </w:t>
      </w:r>
      <w:r w:rsidR="00AE097D" w:rsidRPr="0006658F">
        <w:rPr>
          <w:b/>
          <w:bCs/>
          <w:szCs w:val="22"/>
        </w:rPr>
        <w:t>desarroll</w:t>
      </w:r>
      <w:r w:rsidR="0006658F">
        <w:rPr>
          <w:b/>
          <w:bCs/>
          <w:szCs w:val="22"/>
        </w:rPr>
        <w:t>a</w:t>
      </w:r>
      <w:r w:rsidR="00AE097D" w:rsidRPr="0006658F">
        <w:rPr>
          <w:b/>
          <w:bCs/>
          <w:szCs w:val="22"/>
        </w:rPr>
        <w:t xml:space="preserve"> el código fuente</w:t>
      </w:r>
      <w:r w:rsidR="00AE097D" w:rsidRPr="00AC437F">
        <w:rPr>
          <w:szCs w:val="22"/>
        </w:rPr>
        <w:t xml:space="preserve"> de la interfaz con XML y de la lógica con </w:t>
      </w:r>
      <w:proofErr w:type="spellStart"/>
      <w:r w:rsidR="00AE097D" w:rsidRPr="00AC437F">
        <w:rPr>
          <w:szCs w:val="22"/>
        </w:rPr>
        <w:t>Kotlin</w:t>
      </w:r>
      <w:proofErr w:type="spellEnd"/>
      <w:r w:rsidR="00AE097D" w:rsidRPr="00AC437F">
        <w:rPr>
          <w:szCs w:val="22"/>
        </w:rPr>
        <w:t xml:space="preserve">, siguiendo convenciones y normas para escribir un código claro y </w:t>
      </w:r>
      <w:proofErr w:type="spellStart"/>
      <w:r w:rsidR="00AE097D" w:rsidRPr="00AC437F">
        <w:rPr>
          <w:szCs w:val="22"/>
        </w:rPr>
        <w:t>legible.Se</w:t>
      </w:r>
      <w:proofErr w:type="spellEnd"/>
      <w:r w:rsidR="00AE097D" w:rsidRPr="00AC437F">
        <w:rPr>
          <w:szCs w:val="22"/>
        </w:rPr>
        <w:t xml:space="preserve"> documentó el código mientras se escribía para su posterior mantenimiento.</w:t>
      </w:r>
      <w:r w:rsidR="00423C2B" w:rsidRPr="00AC437F">
        <w:rPr>
          <w:szCs w:val="22"/>
        </w:rPr>
        <w:t xml:space="preserve"> Se desarrolla en el </w:t>
      </w:r>
      <w:hyperlink w:anchor="_Implementación_en_detalle" w:history="1">
        <w:r w:rsidR="0061434A" w:rsidRPr="00D05102">
          <w:rPr>
            <w:rStyle w:val="Hipervnculo"/>
          </w:rPr>
          <w:t>apartado 6.2</w:t>
        </w:r>
      </w:hyperlink>
      <w:r w:rsidR="00423C2B" w:rsidRPr="00AC437F">
        <w:rPr>
          <w:szCs w:val="22"/>
        </w:rPr>
        <w:t>.</w:t>
      </w:r>
    </w:p>
    <w:p w14:paraId="4B702F5A" w14:textId="5EAB4585" w:rsidR="00AE097D" w:rsidRPr="00AC437F" w:rsidRDefault="00AE7C92" w:rsidP="00294A29">
      <w:pPr>
        <w:pStyle w:val="Prrafodelista"/>
        <w:numPr>
          <w:ilvl w:val="0"/>
          <w:numId w:val="5"/>
        </w:numPr>
        <w:rPr>
          <w:szCs w:val="22"/>
        </w:rPr>
      </w:pPr>
      <w:r w:rsidRPr="00AC437F">
        <w:rPr>
          <w:b/>
          <w:bCs/>
          <w:szCs w:val="22"/>
        </w:rPr>
        <w:t>Pruebas</w:t>
      </w:r>
      <w:r w:rsidR="00B13374" w:rsidRPr="00AC437F">
        <w:rPr>
          <w:b/>
          <w:bCs/>
          <w:szCs w:val="22"/>
        </w:rPr>
        <w:t xml:space="preserve">: </w:t>
      </w:r>
      <w:r w:rsidR="0006658F" w:rsidRPr="0006658F">
        <w:rPr>
          <w:szCs w:val="22"/>
        </w:rPr>
        <w:t xml:space="preserve">En esta fase se analiza la </w:t>
      </w:r>
      <w:r w:rsidR="0006658F" w:rsidRPr="0006658F">
        <w:rPr>
          <w:b/>
          <w:bCs/>
          <w:szCs w:val="22"/>
        </w:rPr>
        <w:t xml:space="preserve">calidad </w:t>
      </w:r>
      <w:r w:rsidR="0006658F" w:rsidRPr="0006658F">
        <w:rPr>
          <w:szCs w:val="22"/>
        </w:rPr>
        <w:t>del software</w:t>
      </w:r>
      <w:r w:rsidR="0006658F">
        <w:rPr>
          <w:b/>
          <w:bCs/>
          <w:szCs w:val="22"/>
        </w:rPr>
        <w:t xml:space="preserve">. </w:t>
      </w:r>
      <w:r w:rsidR="00AE097D" w:rsidRPr="00AC437F">
        <w:rPr>
          <w:szCs w:val="22"/>
        </w:rPr>
        <w:t>Se detectaron errores en la codificación mediante las pruebas y se corrigieron. Se considera que una prueba es un éxito si encuentra algún error.</w:t>
      </w:r>
      <w:r w:rsidR="0061434A" w:rsidRPr="00AC437F">
        <w:rPr>
          <w:szCs w:val="22"/>
        </w:rPr>
        <w:t xml:space="preserve"> Se desarrolla en el </w:t>
      </w:r>
      <w:hyperlink w:anchor="_Despliegue_y_pruebas" w:history="1">
        <w:r w:rsidR="0061434A" w:rsidRPr="00D05102">
          <w:rPr>
            <w:rStyle w:val="Hipervnculo"/>
          </w:rPr>
          <w:t>apartado 7</w:t>
        </w:r>
      </w:hyperlink>
      <w:r w:rsidR="0061434A" w:rsidRPr="00AC437F">
        <w:rPr>
          <w:szCs w:val="22"/>
        </w:rPr>
        <w:t>.</w:t>
      </w:r>
      <w:r w:rsidR="00FA7384">
        <w:rPr>
          <w:szCs w:val="22"/>
        </w:rPr>
        <w:t xml:space="preserve"> </w:t>
      </w:r>
    </w:p>
    <w:p w14:paraId="44177295" w14:textId="6B96FB18" w:rsidR="00D46C02" w:rsidRDefault="00AE7C92" w:rsidP="0006658F">
      <w:pPr>
        <w:pStyle w:val="Prrafodelista"/>
        <w:numPr>
          <w:ilvl w:val="0"/>
          <w:numId w:val="5"/>
        </w:numPr>
      </w:pPr>
      <w:r w:rsidRPr="00AC437F">
        <w:rPr>
          <w:b/>
          <w:bCs/>
          <w:szCs w:val="22"/>
        </w:rPr>
        <w:t>Mantenimiento</w:t>
      </w:r>
      <w:r w:rsidR="00B13374" w:rsidRPr="00AC437F">
        <w:rPr>
          <w:b/>
          <w:bCs/>
          <w:szCs w:val="22"/>
        </w:rPr>
        <w:t xml:space="preserve">: </w:t>
      </w:r>
      <w:r w:rsidR="0061434A" w:rsidRPr="00AC437F">
        <w:rPr>
          <w:szCs w:val="22"/>
        </w:rPr>
        <w:t xml:space="preserve">Podemos </w:t>
      </w:r>
      <w:r w:rsidR="00BE42AB" w:rsidRPr="00AC437F">
        <w:rPr>
          <w:szCs w:val="22"/>
        </w:rPr>
        <w:t xml:space="preserve">considerar mantenimiento </w:t>
      </w:r>
      <w:r w:rsidR="0061434A" w:rsidRPr="00AC437F">
        <w:rPr>
          <w:szCs w:val="22"/>
        </w:rPr>
        <w:t xml:space="preserve">el periodo de recuperación del proyecto, donde se ha </w:t>
      </w:r>
      <w:r w:rsidR="0061434A" w:rsidRPr="0006658F">
        <w:rPr>
          <w:b/>
          <w:bCs/>
          <w:szCs w:val="22"/>
        </w:rPr>
        <w:t>reescrito</w:t>
      </w:r>
      <w:r w:rsidR="0006658F" w:rsidRPr="0006658F">
        <w:rPr>
          <w:b/>
          <w:bCs/>
          <w:szCs w:val="22"/>
        </w:rPr>
        <w:t xml:space="preserve"> y refactorizado</w:t>
      </w:r>
      <w:r w:rsidR="0061434A" w:rsidRPr="00AC437F">
        <w:rPr>
          <w:szCs w:val="22"/>
        </w:rPr>
        <w:t xml:space="preserve"> el código, reparados los bugs y desarrolladas más funcionalidades.</w:t>
      </w:r>
      <w:r w:rsidR="0006658F">
        <w:rPr>
          <w:szCs w:val="22"/>
        </w:rPr>
        <w:t xml:space="preserve"> Se sacarán nuevas versiones corregidas. </w:t>
      </w:r>
      <w:r w:rsidR="00613542">
        <w:t xml:space="preserve">En la supervisión </w:t>
      </w:r>
      <w:r w:rsidR="00594368">
        <w:t xml:space="preserve">hemos </w:t>
      </w:r>
      <w:r w:rsidR="005B0CA6">
        <w:t>se revis</w:t>
      </w:r>
      <w:r w:rsidR="00594368">
        <w:t xml:space="preserve">ado </w:t>
      </w:r>
      <w:r w:rsidR="005B0CA6">
        <w:t>a</w:t>
      </w:r>
      <w:r w:rsidR="00613542">
        <w:t xml:space="preserve"> si estamos </w:t>
      </w:r>
      <w:r w:rsidR="00613542" w:rsidRPr="00AC437F">
        <w:rPr>
          <w:b/>
          <w:bCs/>
        </w:rPr>
        <w:t>cumpliendo los plazos</w:t>
      </w:r>
      <w:r w:rsidR="00613542">
        <w:t xml:space="preserve"> </w:t>
      </w:r>
      <w:r w:rsidR="00577DBE">
        <w:t xml:space="preserve">y de </w:t>
      </w:r>
      <w:r w:rsidR="00613542" w:rsidRPr="00AC437F">
        <w:rPr>
          <w:b/>
          <w:bCs/>
        </w:rPr>
        <w:t xml:space="preserve">la consecución </w:t>
      </w:r>
      <w:r w:rsidR="00D46C02" w:rsidRPr="00AC437F">
        <w:rPr>
          <w:b/>
          <w:bCs/>
        </w:rPr>
        <w:t>de los objetivos</w:t>
      </w:r>
      <w:r w:rsidR="00317DC8">
        <w:t>.</w:t>
      </w:r>
    </w:p>
    <w:p w14:paraId="565C1DDE" w14:textId="1212589E" w:rsidR="00B31CE5" w:rsidRDefault="00594368" w:rsidP="00D10081">
      <w:pPr>
        <w:pStyle w:val="Ttulo3"/>
      </w:pPr>
      <w:bookmarkStart w:id="42" w:name="_Toc120229155"/>
      <w:bookmarkStart w:id="43" w:name="_Toc120231937"/>
      <w:bookmarkStart w:id="44" w:name="_Toc121742272"/>
      <w:bookmarkStart w:id="45" w:name="_Toc121742812"/>
      <w:bookmarkStart w:id="46" w:name="_Toc121745404"/>
      <w:r>
        <w:t>Cierre</w:t>
      </w:r>
      <w:bookmarkEnd w:id="42"/>
      <w:bookmarkEnd w:id="43"/>
      <w:bookmarkEnd w:id="44"/>
      <w:bookmarkEnd w:id="45"/>
      <w:bookmarkEnd w:id="46"/>
    </w:p>
    <w:p w14:paraId="4E7AFD3A" w14:textId="77777777" w:rsidR="00C26F68" w:rsidRDefault="00C26F68" w:rsidP="00C26F68">
      <w:r>
        <w:t xml:space="preserve">En este apartado, se ha llevado a cabo una </w:t>
      </w:r>
      <w:r w:rsidRPr="00C676D5">
        <w:rPr>
          <w:b/>
          <w:bCs/>
        </w:rPr>
        <w:t>evaluación exhaustiva del proyecto</w:t>
      </w:r>
      <w:r>
        <w:t xml:space="preserve">, con el fin de determinar su éxito en términos de </w:t>
      </w:r>
      <w:r w:rsidRPr="00C676D5">
        <w:rPr>
          <w:b/>
          <w:bCs/>
        </w:rPr>
        <w:t>cumplimiento de objetivos, calidad de la aplicación y corrección de errores</w:t>
      </w:r>
      <w:r>
        <w:t>. Para ello, se han analizado los resultados obtenidos durante el desarrollo del proyecto y se han recopilado lecciones aprendidas.</w:t>
      </w:r>
    </w:p>
    <w:p w14:paraId="59598352" w14:textId="12375CE0" w:rsidR="00C676D5" w:rsidRDefault="00C676D5" w:rsidP="00C676D5">
      <w:r w:rsidRPr="00C676D5">
        <w:rPr>
          <w:b/>
          <w:bCs/>
        </w:rPr>
        <w:t>Se ha probado</w:t>
      </w:r>
      <w:r w:rsidR="00C26F68" w:rsidRPr="00C676D5">
        <w:rPr>
          <w:b/>
          <w:bCs/>
        </w:rPr>
        <w:t xml:space="preserve"> su correcto funcionamiento y usabilidad</w:t>
      </w:r>
      <w:r w:rsidR="00C26F68">
        <w:t>. Además, se ha completado la documentación correspondiente, asegurándose de que esta sea clara y explique de manera detallada cómo utilizar la aplicación.</w:t>
      </w:r>
    </w:p>
    <w:p w14:paraId="7CA5CE46" w14:textId="2E6E039F" w:rsidR="00AE097D" w:rsidRDefault="00C26F68" w:rsidP="00C676D5">
      <w:r>
        <w:t>Por último, se ha</w:t>
      </w:r>
      <w:r w:rsidR="00C676D5">
        <w:t xml:space="preserve"> completado</w:t>
      </w:r>
      <w:r>
        <w:t xml:space="preserve"> la </w:t>
      </w:r>
      <w:r w:rsidRPr="00C676D5">
        <w:rPr>
          <w:b/>
          <w:bCs/>
        </w:rPr>
        <w:t>memoria del proyecto,</w:t>
      </w:r>
      <w:r>
        <w:t xml:space="preserve"> incluyendo toda la información relevante obtenida durante el desarrollo del mismo. Con esta evaluación exhaustiva y las correcciones necesarias realizadas, se garantiza una entrega exitosa del proyecto. Desarrollado en el </w:t>
      </w:r>
      <w:hyperlink w:anchor="_Conclusiones" w:history="1">
        <w:r w:rsidRPr="00C26F68">
          <w:rPr>
            <w:rStyle w:val="Hipervnculo"/>
          </w:rPr>
          <w:t>apartado 8.</w:t>
        </w:r>
      </w:hyperlink>
    </w:p>
    <w:p w14:paraId="43927BB3" w14:textId="77777777" w:rsidR="006A4D6A" w:rsidRDefault="006A4D6A" w:rsidP="00E30E02">
      <w:pPr>
        <w:pStyle w:val="Ttulo1"/>
        <w:numPr>
          <w:ilvl w:val="0"/>
          <w:numId w:val="1"/>
        </w:numPr>
      </w:pPr>
      <w:bookmarkStart w:id="47" w:name="_Tecnologías_y_herramientas"/>
      <w:bookmarkStart w:id="48" w:name="_Toc120229156"/>
      <w:bookmarkStart w:id="49" w:name="_Toc121745405"/>
      <w:bookmarkStart w:id="50" w:name="_Toc118307586"/>
      <w:bookmarkEnd w:id="47"/>
      <w:r w:rsidRPr="006A4D6A">
        <w:t>Tecnologías y herramientas utilizadas en el proyecto</w:t>
      </w:r>
      <w:bookmarkEnd w:id="48"/>
      <w:bookmarkEnd w:id="49"/>
      <w:r w:rsidRPr="006A4D6A">
        <w:t xml:space="preserve"> </w:t>
      </w:r>
    </w:p>
    <w:p w14:paraId="5C877EFD" w14:textId="73634D1E" w:rsidR="005B67AF" w:rsidRPr="00763AEA" w:rsidRDefault="001D7497" w:rsidP="006F6576">
      <w:pPr>
        <w:pStyle w:val="Ttulo2"/>
      </w:pPr>
      <w:bookmarkStart w:id="51" w:name="_Toc120229157"/>
      <w:bookmarkStart w:id="52" w:name="_Toc120231939"/>
      <w:bookmarkStart w:id="53" w:name="_Toc121742274"/>
      <w:bookmarkStart w:id="54" w:name="_Toc121742814"/>
      <w:bookmarkStart w:id="55" w:name="_Toc121745406"/>
      <w:r w:rsidRPr="00763AEA">
        <w:t xml:space="preserve">Software de diseño vectorial - </w:t>
      </w:r>
      <w:r w:rsidR="005B67AF" w:rsidRPr="00763AEA">
        <w:t>Microsoft Visio</w:t>
      </w:r>
      <w:bookmarkEnd w:id="50"/>
      <w:bookmarkEnd w:id="51"/>
      <w:bookmarkEnd w:id="52"/>
      <w:bookmarkEnd w:id="53"/>
      <w:bookmarkEnd w:id="54"/>
      <w:bookmarkEnd w:id="55"/>
    </w:p>
    <w:p w14:paraId="3648FF19" w14:textId="68F5D134" w:rsidR="005B67AF" w:rsidRDefault="005B67AF" w:rsidP="005B67AF">
      <w:r>
        <w:t xml:space="preserve">Microsoft Visio es una herramienta de creación de </w:t>
      </w:r>
      <w:r w:rsidRPr="00C676D5">
        <w:rPr>
          <w:b/>
          <w:bCs/>
        </w:rPr>
        <w:t>diagramas y gráficos vectoriales</w:t>
      </w:r>
      <w:r w:rsidR="00C3245C" w:rsidRPr="00C676D5">
        <w:rPr>
          <w:rStyle w:val="Refdenotaalpie"/>
          <w:b/>
          <w:bCs/>
        </w:rPr>
        <w:footnoteReference w:id="4"/>
      </w:r>
      <w:r w:rsidRPr="00C676D5">
        <w:rPr>
          <w:b/>
          <w:bCs/>
        </w:rPr>
        <w:t>.</w:t>
      </w:r>
      <w:r>
        <w:t xml:space="preserve">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rPr>
            <w:rStyle w:val="CitaCar"/>
            <w:i/>
            <w:iCs/>
            <w:color w:val="404040" w:themeColor="text1" w:themeTint="BF"/>
          </w:rPr>
        </w:sdtEndPr>
        <w:sdtContent>
          <w:r w:rsidR="007B48C6" w:rsidRPr="00BF06D4">
            <w:rPr>
              <w:rStyle w:val="CitaCar"/>
            </w:rPr>
            <w:fldChar w:fldCharType="begin"/>
          </w:r>
          <w:r w:rsidR="007B48C6" w:rsidRPr="00BF06D4">
            <w:rPr>
              <w:rStyle w:val="CitaCar"/>
            </w:rPr>
            <w:instrText xml:space="preserve"> CITATION Luc \l 3082 </w:instrText>
          </w:r>
          <w:r w:rsidR="007B48C6" w:rsidRPr="00BF06D4">
            <w:rPr>
              <w:rStyle w:val="CitaCar"/>
            </w:rPr>
            <w:fldChar w:fldCharType="separate"/>
          </w:r>
          <w:r w:rsidR="007A6AD8">
            <w:rPr>
              <w:rStyle w:val="CitaCar"/>
              <w:noProof/>
            </w:rPr>
            <w:t xml:space="preserve"> </w:t>
          </w:r>
          <w:r w:rsidR="007A6AD8" w:rsidRPr="007A6AD8">
            <w:rPr>
              <w:noProof/>
              <w:color w:val="404040" w:themeColor="text1" w:themeTint="BF"/>
            </w:rPr>
            <w:t>(Lucidchart)</w:t>
          </w:r>
          <w:r w:rsidR="007B48C6" w:rsidRPr="00BF06D4">
            <w:rPr>
              <w:rStyle w:val="CitaCar"/>
            </w:rPr>
            <w:fldChar w:fldCharType="end"/>
          </w:r>
        </w:sdtContent>
      </w:sdt>
      <w:r w:rsidR="003D2235">
        <w:rPr>
          <w:rStyle w:val="CitaCar"/>
        </w:rPr>
        <w:t xml:space="preserve"> </w:t>
      </w:r>
      <w:r w:rsidR="003D2235" w:rsidRPr="003D2235">
        <w:rPr>
          <w:rStyle w:val="CitaCar"/>
          <w:i w:val="0"/>
          <w:iCs w:val="0"/>
        </w:rPr>
        <w:t xml:space="preserve">Estos esquemas se estudian en la asignatura de </w:t>
      </w:r>
      <w:r w:rsidR="003D2235" w:rsidRPr="003D2235">
        <w:rPr>
          <w:rStyle w:val="CitaCar"/>
          <w:b/>
          <w:bCs/>
          <w:i w:val="0"/>
          <w:iCs w:val="0"/>
        </w:rPr>
        <w:t>Entornos de Desarrollo</w:t>
      </w:r>
      <w:r w:rsidR="003D2235">
        <w:rPr>
          <w:rStyle w:val="CitaCar"/>
          <w:b/>
          <w:bCs/>
          <w:i w:val="0"/>
          <w:iCs w:val="0"/>
        </w:rPr>
        <w:t>.</w:t>
      </w:r>
    </w:p>
    <w:p w14:paraId="11F6B086" w14:textId="77777777" w:rsidR="00C676D5" w:rsidRDefault="00C676D5" w:rsidP="00C676D5">
      <w:pPr>
        <w:pStyle w:val="Ttulo2"/>
      </w:pPr>
      <w:r>
        <w:t>Microsoft Office</w:t>
      </w:r>
    </w:p>
    <w:p w14:paraId="3C472F84" w14:textId="601DA202" w:rsidR="00C676D5" w:rsidRDefault="00C676D5" w:rsidP="00C676D5">
      <w:r>
        <w:t>E</w:t>
      </w:r>
      <w:r w:rsidRPr="00591514">
        <w:t xml:space="preserve">xcel, PowerPoint y Word son programas de Microsoft que se utilizaron para diferentes propósitos en el proyecto. Excel se utilizó para crear un diagrama de Gantt, PowerPoint para </w:t>
      </w:r>
      <w:r w:rsidR="009704A0">
        <w:t xml:space="preserve">la presentación incluida en el video de defensa </w:t>
      </w:r>
      <w:r w:rsidRPr="00591514">
        <w:t xml:space="preserve">y Word para </w:t>
      </w:r>
      <w:r w:rsidR="009704A0">
        <w:t>redactar</w:t>
      </w:r>
      <w:r w:rsidRPr="00591514">
        <w:t xml:space="preserve"> la memoria. Todos estos programas son fáciles de usar y brindan funciones útiles para sus respectivos propósitos.</w:t>
      </w:r>
    </w:p>
    <w:p w14:paraId="5DFA7DEE" w14:textId="745E56B8" w:rsidR="009704A0" w:rsidRDefault="009704A0" w:rsidP="009704A0">
      <w:pPr>
        <w:pStyle w:val="Ttulo2"/>
      </w:pPr>
      <w:r>
        <w:t>Formato PDF</w:t>
      </w:r>
    </w:p>
    <w:p w14:paraId="6ED90621" w14:textId="7E5EF031" w:rsidR="00BA29A7" w:rsidRPr="005B67AF" w:rsidRDefault="009704A0" w:rsidP="00BA29A7">
      <w:pPr>
        <w:ind w:firstLine="0"/>
      </w:pPr>
      <w:r w:rsidRPr="009704A0">
        <w:t xml:space="preserve">PDF es el acrónimo de Portable </w:t>
      </w:r>
      <w:proofErr w:type="spellStart"/>
      <w:r w:rsidRPr="009704A0">
        <w:t>Document</w:t>
      </w:r>
      <w:proofErr w:type="spellEnd"/>
      <w:r w:rsidRPr="009704A0">
        <w:t xml:space="preserve"> </w:t>
      </w:r>
      <w:proofErr w:type="spellStart"/>
      <w:r w:rsidRPr="009704A0">
        <w:t>Format</w:t>
      </w:r>
      <w:proofErr w:type="spellEnd"/>
      <w:r w:rsidRPr="009704A0">
        <w:t xml:space="preserve"> (Formato de Documento Portátil) y es un formato de archivo utilizado para representar documentos de manera uniforme </w:t>
      </w:r>
      <w:proofErr w:type="spellStart"/>
      <w:r w:rsidRPr="009704A0">
        <w:t>y</w:t>
      </w:r>
      <w:proofErr w:type="spellEnd"/>
      <w:r w:rsidRPr="009704A0">
        <w:t xml:space="preserve"> independiente del hardware o software </w:t>
      </w:r>
      <w:r>
        <w:t>del que se disponga</w:t>
      </w:r>
      <w:r w:rsidRPr="009704A0">
        <w:t>.</w:t>
      </w:r>
      <w:r>
        <w:t xml:space="preserve"> Con un simple lector se puede abrir en cualquier máquina. Se ha usado para presentar la memoria.</w:t>
      </w:r>
    </w:p>
    <w:p w14:paraId="45949DA5" w14:textId="22E287BF" w:rsidR="00B31CE5" w:rsidRPr="00763AEA" w:rsidRDefault="00B31CE5" w:rsidP="006F6576">
      <w:pPr>
        <w:pStyle w:val="Ttulo2"/>
      </w:pPr>
      <w:bookmarkStart w:id="56" w:name="_Toc118307587"/>
      <w:bookmarkStart w:id="57" w:name="_Toc120229158"/>
      <w:bookmarkStart w:id="58" w:name="_Toc120231940"/>
      <w:bookmarkStart w:id="59" w:name="_Toc121742275"/>
      <w:bookmarkStart w:id="60" w:name="_Toc121742815"/>
      <w:bookmarkStart w:id="61" w:name="_Toc121745407"/>
      <w:r w:rsidRPr="00763AEA">
        <w:t xml:space="preserve">Entorno de desarrollo integrado </w:t>
      </w:r>
      <w:r w:rsidR="001D7497" w:rsidRPr="00763AEA">
        <w:t>–</w:t>
      </w:r>
      <w:r w:rsidRPr="00763AEA">
        <w:t xml:space="preserve"> IDE</w:t>
      </w:r>
      <w:bookmarkEnd w:id="56"/>
      <w:r w:rsidR="001D7497" w:rsidRPr="00763AEA">
        <w:t xml:space="preserve"> - Android Studio</w:t>
      </w:r>
      <w:bookmarkEnd w:id="57"/>
      <w:bookmarkEnd w:id="58"/>
      <w:bookmarkEnd w:id="59"/>
      <w:bookmarkEnd w:id="60"/>
      <w:bookmarkEnd w:id="61"/>
    </w:p>
    <w:p w14:paraId="76ECE43D" w14:textId="3967A19D"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r w:rsidR="00267B28">
        <w:t xml:space="preserve"> Es el mejor IDE ya que está desarrollado expresamente para el desarrollo de aplicaciones Android</w:t>
      </w:r>
      <w:r w:rsidR="005063AD">
        <w:t>, tiene emulador</w:t>
      </w:r>
      <w:r w:rsidR="005C370D">
        <w:t xml:space="preserve">, herramientas de depuración, </w:t>
      </w:r>
      <w:proofErr w:type="spellStart"/>
      <w:r w:rsidR="005C370D">
        <w:t>compilacion</w:t>
      </w:r>
      <w:proofErr w:type="spellEnd"/>
      <w:r w:rsidR="005C370D">
        <w:t>,</w:t>
      </w:r>
      <w:r w:rsidR="005063AD">
        <w:t xml:space="preserve"> y herramientas </w:t>
      </w:r>
      <w:proofErr w:type="spellStart"/>
      <w:r w:rsidR="005063AD" w:rsidRPr="002D1398">
        <w:rPr>
          <w:b/>
          <w:bCs/>
        </w:rPr>
        <w:t>Fire</w:t>
      </w:r>
      <w:r w:rsidR="005C370D">
        <w:rPr>
          <w:b/>
          <w:bCs/>
        </w:rPr>
        <w:t>sbase</w:t>
      </w:r>
      <w:proofErr w:type="spellEnd"/>
      <w:r w:rsidR="005C370D">
        <w:rPr>
          <w:b/>
          <w:bCs/>
        </w:rPr>
        <w:t xml:space="preserve"> </w:t>
      </w:r>
      <w:r w:rsidR="005063AD">
        <w:t xml:space="preserve">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r w:rsidR="00FA7384">
        <w:t xml:space="preserve"> Esta parte se impartió en las asignaturas de </w:t>
      </w:r>
      <w:r w:rsidR="00FA7384" w:rsidRPr="00FA7384">
        <w:rPr>
          <w:b/>
          <w:bCs/>
        </w:rPr>
        <w:t>Entornos de Desarrollo y en Desarrollo de Aplicaciones Multimedia y Dispositivos Móviles</w:t>
      </w:r>
      <w:r w:rsidR="00FA7384">
        <w:t>.</w:t>
      </w:r>
    </w:p>
    <w:p w14:paraId="11CCBA00" w14:textId="79B882A7" w:rsidR="000E0DC4" w:rsidRPr="00763AEA" w:rsidRDefault="000E0DC4" w:rsidP="006F6576">
      <w:pPr>
        <w:pStyle w:val="Ttulo2"/>
      </w:pPr>
      <w:bookmarkStart w:id="62" w:name="_Toc118307588"/>
      <w:bookmarkStart w:id="63" w:name="_Toc120229159"/>
      <w:bookmarkStart w:id="64" w:name="_Toc120231941"/>
      <w:bookmarkStart w:id="65" w:name="_Toc121742276"/>
      <w:bookmarkStart w:id="66" w:name="_Toc121742816"/>
      <w:bookmarkStart w:id="67" w:name="_Toc121745408"/>
      <w:r w:rsidRPr="00763AEA">
        <w:t>Lenguaje de programación</w:t>
      </w:r>
      <w:bookmarkEnd w:id="62"/>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3"/>
      <w:bookmarkEnd w:id="64"/>
      <w:bookmarkEnd w:id="65"/>
      <w:bookmarkEnd w:id="66"/>
      <w:bookmarkEnd w:id="67"/>
    </w:p>
    <w:p w14:paraId="0E7056B1" w14:textId="14B13420"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rsidRPr="00C676D5">
        <w:rPr>
          <w:b/>
          <w:bCs/>
        </w:rPr>
        <w:t>Kotlin</w:t>
      </w:r>
      <w:proofErr w:type="spellEnd"/>
      <w:r w:rsidR="00B61178">
        <w:t xml:space="preserve">, un lenguaje de programación </w:t>
      </w:r>
      <w:r w:rsidR="0013044A" w:rsidRPr="0013044A">
        <w:rPr>
          <w:b/>
          <w:bCs/>
        </w:rPr>
        <w:t xml:space="preserve">orientado a objetos, </w:t>
      </w:r>
      <w:r w:rsidR="00BF06D4" w:rsidRPr="0013044A">
        <w:rPr>
          <w:b/>
          <w:bCs/>
        </w:rPr>
        <w:t>de</w:t>
      </w:r>
      <w:r w:rsidR="00BF06D4">
        <w:t xml:space="preserve"> </w:t>
      </w:r>
      <w:r w:rsidR="00BF06D4" w:rsidRPr="00BF06D4">
        <w:rPr>
          <w:b/>
          <w:bCs/>
        </w:rPr>
        <w:t xml:space="preserve">alto nivel y </w:t>
      </w:r>
      <w:r w:rsidR="00B61178" w:rsidRPr="00BF06D4">
        <w:rPr>
          <w:b/>
          <w:bCs/>
        </w:rPr>
        <w:t>de código abierto</w:t>
      </w:r>
      <w:r w:rsidR="00B61178">
        <w:t xml:space="preserve"> desarrollado por </w:t>
      </w:r>
      <w:proofErr w:type="spellStart"/>
      <w:r w:rsidR="00B61178">
        <w:t>JetBrains</w:t>
      </w:r>
      <w:proofErr w:type="spellEnd"/>
      <w:r w:rsidR="00B61178">
        <w:rPr>
          <w:rStyle w:val="Refdenotaalpie"/>
        </w:rPr>
        <w:footnoteReference w:id="6"/>
      </w:r>
      <w:r>
        <w:t xml:space="preserve">, ya que </w:t>
      </w:r>
      <w:r w:rsidR="00DB3652">
        <w:t>está totalmente integrado con el IDE Android Studio, y posee una serie de ventajas respecto a JAVA</w:t>
      </w:r>
      <w:r w:rsidR="005C370D">
        <w:t>, Se ha tenido que aprender desde cero la sintaxis para poder desarrollar el proyecto.</w:t>
      </w:r>
      <w:r w:rsidR="00DB3652">
        <w:t xml:space="preserve"> </w:t>
      </w:r>
      <w:r w:rsidR="00D20C86" w:rsidRPr="00D20C86">
        <w:t>Para las interfaces de usuario, se utiliza</w:t>
      </w:r>
      <w:r w:rsidR="003D2235">
        <w:t xml:space="preserve"> el lenguaje de marcas</w:t>
      </w:r>
      <w:r w:rsidR="00D20C86" w:rsidRPr="00D20C86">
        <w:t xml:space="preserve"> </w:t>
      </w:r>
      <w:r w:rsidR="00D20C86" w:rsidRPr="00C676D5">
        <w:rPr>
          <w:b/>
          <w:bCs/>
        </w:rPr>
        <w:t>XML</w:t>
      </w:r>
      <w:r w:rsidR="00D20C86" w:rsidRPr="00D20C86">
        <w:t xml:space="preserve"> en Android Studio, que cuenta con un editor visual intuitivo</w:t>
      </w:r>
      <w:r w:rsidR="00DB3652">
        <w:t>.</w:t>
      </w:r>
      <w:r w:rsidR="00BF06D4">
        <w:t xml:space="preserve"> </w:t>
      </w:r>
      <w:r w:rsidR="00FA7384">
        <w:t>Los conceptos</w:t>
      </w:r>
      <w:r w:rsidR="005C370D">
        <w:t xml:space="preserve"> básicos</w:t>
      </w:r>
      <w:r w:rsidR="00FA7384">
        <w:t xml:space="preserve"> de programación y a desarrollar se aprendieron en las asignaturas de </w:t>
      </w:r>
      <w:r w:rsidR="00FA7384" w:rsidRPr="00FA7384">
        <w:rPr>
          <w:b/>
          <w:bCs/>
        </w:rPr>
        <w:t>Programación</w:t>
      </w:r>
      <w:r w:rsidR="00FA7384">
        <w:t xml:space="preserve"> y el lenguaje </w:t>
      </w:r>
      <w:proofErr w:type="spellStart"/>
      <w:r w:rsidR="00FA7384">
        <w:t>Kotlin</w:t>
      </w:r>
      <w:proofErr w:type="spellEnd"/>
      <w:r w:rsidR="00FA7384">
        <w:t xml:space="preserve"> en concreto en </w:t>
      </w:r>
      <w:r w:rsidR="00FA7384" w:rsidRPr="00FA7384">
        <w:rPr>
          <w:b/>
          <w:bCs/>
        </w:rPr>
        <w:t>Desarrollo de Aplicaciones Multimedia y Dispositivos Móviles.</w:t>
      </w:r>
      <w:r w:rsidR="003D2235">
        <w:rPr>
          <w:b/>
          <w:bCs/>
        </w:rPr>
        <w:t xml:space="preserve"> </w:t>
      </w:r>
      <w:r w:rsidR="003D2235" w:rsidRPr="003D2235">
        <w:t xml:space="preserve">El lenguaje XML se </w:t>
      </w:r>
      <w:proofErr w:type="spellStart"/>
      <w:r w:rsidR="003D2235" w:rsidRPr="003D2235">
        <w:t>aprendíó</w:t>
      </w:r>
      <w:proofErr w:type="spellEnd"/>
      <w:r w:rsidR="003D2235" w:rsidRPr="003D2235">
        <w:t xml:space="preserve"> en</w:t>
      </w:r>
      <w:r w:rsidR="003D2235">
        <w:rPr>
          <w:b/>
          <w:bCs/>
        </w:rPr>
        <w:t xml:space="preserve"> </w:t>
      </w:r>
      <w:r w:rsidR="003D2235" w:rsidRPr="003D2235">
        <w:t>la asignatura</w:t>
      </w:r>
      <w:r w:rsidR="003D2235">
        <w:rPr>
          <w:b/>
          <w:bCs/>
        </w:rPr>
        <w:t xml:space="preserve"> L</w:t>
      </w:r>
      <w:r w:rsidR="003D2235" w:rsidRPr="003D2235">
        <w:rPr>
          <w:b/>
          <w:bCs/>
        </w:rPr>
        <w:t>enguajes de Marcas</w:t>
      </w:r>
      <w:r w:rsidR="003D2235">
        <w:rPr>
          <w:b/>
          <w:bCs/>
        </w:rPr>
        <w:t xml:space="preserve">, </w:t>
      </w:r>
      <w:r w:rsidR="003D2235" w:rsidRPr="003D2235">
        <w:t>y el diseño de las interfaces en la asignatura de</w:t>
      </w:r>
      <w:r w:rsidR="003D2235">
        <w:rPr>
          <w:b/>
          <w:bCs/>
        </w:rPr>
        <w:t xml:space="preserve"> Desarrollo de Interfaces y </w:t>
      </w:r>
      <w:r w:rsidR="003D2235">
        <w:t xml:space="preserve">en </w:t>
      </w:r>
      <w:r w:rsidR="003D2235" w:rsidRPr="00FA7384">
        <w:rPr>
          <w:b/>
          <w:bCs/>
        </w:rPr>
        <w:t>Desarrollo de Aplicaciones Multimedia y Dispositivos Móviles.</w:t>
      </w:r>
    </w:p>
    <w:p w14:paraId="430E1BAB" w14:textId="36C50839" w:rsidR="000E515D" w:rsidRDefault="00683350" w:rsidP="006F6576">
      <w:pPr>
        <w:pStyle w:val="Ttulo2"/>
      </w:pPr>
      <w:bookmarkStart w:id="68" w:name="_Toc118307590"/>
      <w:bookmarkStart w:id="69" w:name="_Toc120229160"/>
      <w:bookmarkStart w:id="70" w:name="_Toc120231942"/>
      <w:bookmarkStart w:id="71" w:name="_Toc121742277"/>
      <w:bookmarkStart w:id="72" w:name="_Toc121742817"/>
      <w:bookmarkStart w:id="73" w:name="_Toc121745409"/>
      <w:r>
        <w:t xml:space="preserve">Herramientas </w:t>
      </w:r>
      <w:bookmarkEnd w:id="68"/>
      <w:proofErr w:type="spellStart"/>
      <w:r w:rsidR="00BE42AB">
        <w:t>Firebase</w:t>
      </w:r>
      <w:proofErr w:type="spellEnd"/>
      <w:r w:rsidR="00BE42AB">
        <w:t xml:space="preserve"> </w:t>
      </w:r>
      <w:r w:rsidR="00BE42AB" w:rsidRPr="000E515D">
        <w:t>para</w:t>
      </w:r>
      <w:r>
        <w:t xml:space="preserve"> desarrolladores</w:t>
      </w:r>
      <w:bookmarkEnd w:id="69"/>
      <w:bookmarkEnd w:id="70"/>
      <w:bookmarkEnd w:id="71"/>
      <w:bookmarkEnd w:id="72"/>
      <w:bookmarkEnd w:id="73"/>
    </w:p>
    <w:p w14:paraId="18FA4B0A" w14:textId="50866229" w:rsidR="006F6576" w:rsidRPr="005C370D" w:rsidRDefault="00D20C86" w:rsidP="00591514">
      <w:pPr>
        <w:rPr>
          <w:b/>
          <w:bCs/>
        </w:rPr>
      </w:pPr>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7A6AD8">
            <w:rPr>
              <w:noProof/>
              <w:lang w:val="es-ES"/>
            </w:rPr>
            <w:t xml:space="preserve"> </w:t>
          </w:r>
          <w:r w:rsidR="007A6AD8" w:rsidRPr="007A6AD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ED31DC">
        <w:t xml:space="preserve"> </w:t>
      </w:r>
      <w:sdt>
        <w:sdtPr>
          <w:id w:val="-528407145"/>
          <w:citation/>
        </w:sdtPr>
        <w:sdtEndPr/>
        <w:sdtContent>
          <w:r w:rsidR="00ED31DC">
            <w:fldChar w:fldCharType="begin"/>
          </w:r>
          <w:r w:rsidR="00ED31DC">
            <w:rPr>
              <w:lang w:val="es-ES"/>
            </w:rPr>
            <w:instrText xml:space="preserve"> CITATION Car \l 3082 </w:instrText>
          </w:r>
          <w:r w:rsidR="00ED31DC">
            <w:fldChar w:fldCharType="separate"/>
          </w:r>
          <w:r w:rsidR="00ED31DC" w:rsidRPr="00ED31DC">
            <w:rPr>
              <w:noProof/>
              <w:lang w:val="es-ES"/>
            </w:rPr>
            <w:t>(Hernández, 2021)</w:t>
          </w:r>
          <w:r w:rsidR="00ED31DC">
            <w:fldChar w:fldCharType="end"/>
          </w:r>
        </w:sdtContent>
      </w:sdt>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7A6AD8">
            <w:rPr>
              <w:noProof/>
              <w:lang w:val="es-ES"/>
            </w:rPr>
            <w:t xml:space="preserve"> </w:t>
          </w:r>
          <w:r w:rsidR="007A6AD8" w:rsidRPr="007A6AD8">
            <w:rPr>
              <w:noProof/>
              <w:lang w:val="es-ES"/>
            </w:rPr>
            <w:t>(Google)</w:t>
          </w:r>
          <w:r w:rsidR="00C3245C">
            <w:fldChar w:fldCharType="end"/>
          </w:r>
        </w:sdtContent>
      </w:sdt>
      <w:r w:rsidR="0006658F">
        <w:t xml:space="preserve">. Se adquirieron los conocimientos básicos sobre esta tecnología en </w:t>
      </w:r>
      <w:r w:rsidR="0006658F" w:rsidRPr="005C370D">
        <w:rPr>
          <w:b/>
          <w:bCs/>
        </w:rPr>
        <w:t>Bases de Datos y en Sistemas Gestores de Bases de Datos.</w:t>
      </w:r>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4F75D16E" w14:textId="260F915F" w:rsidR="002D1398" w:rsidRPr="000E515D" w:rsidRDefault="00D20C86" w:rsidP="0061434A">
      <w:r>
        <w:t>Se ha utilizado Git</w:t>
      </w:r>
      <w:r w:rsidR="009704A0">
        <w:rPr>
          <w:rStyle w:val="Refdenotaalpie"/>
        </w:rPr>
        <w:footnoteReference w:id="7"/>
      </w:r>
      <w:r>
        <w:t xml:space="preserve"> para controlar las versiones del código y se ha almacenado en un repositorio en </w:t>
      </w:r>
      <w:proofErr w:type="spellStart"/>
      <w:r>
        <w:t>Github</w:t>
      </w:r>
      <w:proofErr w:type="spellEnd"/>
      <w:r>
        <w:t xml:space="preserve">. </w:t>
      </w:r>
      <w:r w:rsidR="005C370D">
        <w:t>Se han estado versionando los cambios diarios tanto en código fuente como en la memoria y la documentación</w:t>
      </w:r>
      <w:r>
        <w:t>.</w:t>
      </w:r>
      <w:r w:rsidR="005C370D" w:rsidRPr="005C370D">
        <w:t xml:space="preserve"> </w:t>
      </w:r>
      <w:r w:rsidR="005C370D">
        <w:t xml:space="preserve">Esta parte se impartió en la asignatura de </w:t>
      </w:r>
      <w:r w:rsidR="005C370D" w:rsidRPr="00FA7384">
        <w:rPr>
          <w:b/>
          <w:bCs/>
        </w:rPr>
        <w:t>Entornos de Desarrollo</w:t>
      </w:r>
      <w:r w:rsidR="005C370D">
        <w:rPr>
          <w:b/>
          <w:bCs/>
        </w:rPr>
        <w:t>.</w:t>
      </w:r>
    </w:p>
    <w:p w14:paraId="49339855" w14:textId="4D782936" w:rsidR="009257C8" w:rsidRDefault="00406C7D" w:rsidP="00E30E02">
      <w:pPr>
        <w:pStyle w:val="Ttulo1"/>
        <w:numPr>
          <w:ilvl w:val="0"/>
          <w:numId w:val="1"/>
        </w:numPr>
      </w:pPr>
      <w:bookmarkStart w:id="74" w:name="_Estimación_de_recursos"/>
      <w:bookmarkStart w:id="75" w:name="_Toc120229161"/>
      <w:bookmarkStart w:id="76" w:name="_Toc121745411"/>
      <w:bookmarkEnd w:id="74"/>
      <w:r w:rsidRPr="00406C7D">
        <w:t>Estimación de recursos y planificación</w:t>
      </w:r>
      <w:bookmarkEnd w:id="75"/>
      <w:bookmarkEnd w:id="76"/>
    </w:p>
    <w:p w14:paraId="1332B4DE" w14:textId="0F60B923" w:rsidR="00372BBB" w:rsidRDefault="00372BBB" w:rsidP="006F6576">
      <w:pPr>
        <w:pStyle w:val="Ttulo2"/>
      </w:pPr>
      <w:bookmarkStart w:id="77" w:name="_Toc120229162"/>
      <w:bookmarkStart w:id="78" w:name="_Toc120231944"/>
      <w:bookmarkStart w:id="79" w:name="_Toc121742279"/>
      <w:bookmarkStart w:id="80" w:name="_Toc121742819"/>
      <w:bookmarkStart w:id="81" w:name="_Toc121745412"/>
      <w:r>
        <w:t xml:space="preserve">Diagrama de Gantt </w:t>
      </w:r>
      <w:bookmarkEnd w:id="77"/>
      <w:bookmarkEnd w:id="78"/>
      <w:bookmarkEnd w:id="79"/>
      <w:bookmarkEnd w:id="80"/>
      <w:bookmarkEnd w:id="81"/>
      <w:r w:rsidR="009704A0">
        <w:t>previsto</w:t>
      </w:r>
    </w:p>
    <w:p w14:paraId="5C9F3BE9" w14:textId="29975220"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2" w:history="1">
        <w:r w:rsidR="000574DB" w:rsidRPr="00D05102">
          <w:rPr>
            <w:rStyle w:val="Hipervnculo"/>
          </w:rPr>
          <w:t>ilustración 2</w:t>
        </w:r>
      </w:hyperlink>
      <w:r>
        <w:t>, que muestra un diagrama de Gantt simplificado. El cronograma ampliado se puede encontrar en el</w:t>
      </w:r>
      <w:r w:rsidR="00D27402">
        <w:t xml:space="preserve"> </w:t>
      </w:r>
      <w:r w:rsidR="00D27402" w:rsidRPr="00D27402">
        <w:rPr>
          <w:b/>
          <w:bCs/>
        </w:rPr>
        <w:t>diagrama previsto</w:t>
      </w:r>
      <w:r w:rsidR="00D27402">
        <w:t xml:space="preserve"> del</w:t>
      </w:r>
      <w:r>
        <w:t xml:space="preserve"> </w:t>
      </w:r>
      <w:hyperlink w:anchor="Anexo2" w:history="1">
        <w:r w:rsidRPr="00D05102">
          <w:rPr>
            <w:rStyle w:val="Hipervnculo"/>
          </w:rPr>
          <w:t>Anexo II</w:t>
        </w:r>
      </w:hyperlink>
      <w:r>
        <w:t>.</w:t>
      </w:r>
    </w:p>
    <w:p w14:paraId="43DF9582" w14:textId="065EF9A8" w:rsidR="0095771B" w:rsidRDefault="00BE33C8" w:rsidP="00EB0214">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007A6AD8" w:rsidRPr="007A6AD8">
            <w:rPr>
              <w:noProof/>
              <w:color w:val="5A5A5A" w:themeColor="text1" w:themeTint="A5"/>
            </w:rPr>
            <w:t>(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r w:rsidR="00EB0214" w:rsidRPr="00EB0214">
        <w:t xml:space="preserve"> </w:t>
      </w:r>
    </w:p>
    <w:p w14:paraId="3AA9B9FE" w14:textId="5EBD1CF8" w:rsidR="00EB0214" w:rsidRPr="0095771B" w:rsidRDefault="00EB0214" w:rsidP="00EB0214">
      <w:pPr>
        <w:ind w:firstLine="0"/>
        <w:jc w:val="left"/>
      </w:pPr>
      <w:r>
        <w:rPr>
          <w:noProof/>
        </w:rPr>
        <mc:AlternateContent>
          <mc:Choice Requires="wps">
            <w:drawing>
              <wp:anchor distT="0" distB="0" distL="114300" distR="114300" simplePos="0" relativeHeight="251670528" behindDoc="0" locked="0" layoutInCell="1" allowOverlap="1" wp14:anchorId="60EEA016" wp14:editId="7EEFB9F7">
                <wp:simplePos x="0" y="0"/>
                <wp:positionH relativeFrom="column">
                  <wp:posOffset>-452755</wp:posOffset>
                </wp:positionH>
                <wp:positionV relativeFrom="paragraph">
                  <wp:posOffset>1970405</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716F3614" w:rsidR="000574DB" w:rsidRPr="00890617" w:rsidRDefault="000574DB" w:rsidP="000574DB">
                            <w:pPr>
                              <w:pStyle w:val="Descripcin"/>
                              <w:jc w:val="center"/>
                              <w:rPr>
                                <w:noProof/>
                                <w:szCs w:val="28"/>
                              </w:rPr>
                            </w:pPr>
                            <w:r>
                              <w:t xml:space="preserve">Ilustración </w:t>
                            </w:r>
                            <w:fldSimple w:instr=" SEQ Ilustración \* ARABIC ">
                              <w:r w:rsidR="00556335">
                                <w:rPr>
                                  <w:noProof/>
                                </w:rPr>
                                <w:t>2</w:t>
                              </w:r>
                            </w:fldSimple>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margin-left:-35.65pt;margin-top:155.15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" stroked="f">
                <v:textbox style="mso-fit-shape-to-text:t" inset="0,0,0,0">
                  <w:txbxContent>
                    <w:p w14:paraId="41669F7D" w14:textId="716F3614"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556335">
                        <w:rPr>
                          <w:noProof/>
                        </w:rPr>
                        <w:t>2</w:t>
                      </w:r>
                      <w:r w:rsidR="000D5F96">
                        <w:rPr>
                          <w:noProof/>
                        </w:rPr>
                        <w:fldChar w:fldCharType="end"/>
                      </w:r>
                      <w:r>
                        <w:t xml:space="preserve"> - Diagrama de Gantt previsto</w:t>
                      </w:r>
                    </w:p>
                  </w:txbxContent>
                </v:textbox>
                <w10:wrap type="topAndBottom"/>
              </v:shape>
            </w:pict>
          </mc:Fallback>
        </mc:AlternateContent>
      </w:r>
      <w:bookmarkStart w:id="82" w:name="Ilustración2"/>
      <w:r w:rsidRPr="00EB0214">
        <w:rPr>
          <w:noProof/>
        </w:rPr>
        <w:drawing>
          <wp:inline distT="0" distB="0" distL="0" distR="0" wp14:anchorId="3435E052" wp14:editId="4106D32F">
            <wp:extent cx="5733415" cy="18942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3415" cy="1894205"/>
                    </a:xfrm>
                    <a:prstGeom prst="rect">
                      <a:avLst/>
                    </a:prstGeom>
                    <a:noFill/>
                    <a:ln>
                      <a:noFill/>
                    </a:ln>
                  </pic:spPr>
                </pic:pic>
              </a:graphicData>
            </a:graphic>
          </wp:inline>
        </w:drawing>
      </w:r>
      <w:bookmarkEnd w:id="82"/>
    </w:p>
    <w:p w14:paraId="49293E2F" w14:textId="5485698D" w:rsidR="00372BBB" w:rsidRDefault="00372BBB" w:rsidP="006F6576">
      <w:pPr>
        <w:pStyle w:val="Ttulo2"/>
      </w:pPr>
      <w:bookmarkStart w:id="83" w:name="_Toc120229163"/>
      <w:bookmarkStart w:id="84" w:name="_Toc120231945"/>
      <w:bookmarkStart w:id="85" w:name="_Toc121742280"/>
      <w:bookmarkStart w:id="86" w:name="_Toc121742820"/>
      <w:bookmarkStart w:id="87" w:name="_Toc121745413"/>
      <w:r>
        <w:t xml:space="preserve">Diagrama de Gantt – </w:t>
      </w:r>
      <w:r w:rsidR="00B474B9">
        <w:t>Real</w:t>
      </w:r>
      <w:bookmarkEnd w:id="83"/>
      <w:bookmarkEnd w:id="84"/>
      <w:bookmarkEnd w:id="85"/>
      <w:bookmarkEnd w:id="86"/>
      <w:bookmarkEnd w:id="87"/>
    </w:p>
    <w:p w14:paraId="2207DC1B" w14:textId="0743E2A6" w:rsidR="00B11D68" w:rsidRDefault="00D27402" w:rsidP="00D27402">
      <w:r>
        <w:t>No se pudo completar el proyecto en tiempo y</w:t>
      </w:r>
      <w:r w:rsidR="00B11D68" w:rsidRPr="00B11D68">
        <w:t xml:space="preserve"> se plasmó el diagrama de Gantt real. Este resultó ser muy diferente al diagrama previsto inicialmente</w:t>
      </w:r>
      <w:r>
        <w:t>, con la mayor parte de las funcionalidades y la documentación sin completar</w:t>
      </w:r>
      <w:r w:rsidR="00B11D68" w:rsidRPr="00B11D68">
        <w:t>, lo que muestra que la estimación inicial del tiempo requerido para cada fase no fue precisa. Durante el proceso de ejecución, se requirió un ajuste constante debido a dificultades</w:t>
      </w:r>
      <w:r>
        <w:t xml:space="preserve">, falta de tiempo, falta de familiarización con las tecnologías, </w:t>
      </w:r>
      <w:r w:rsidRPr="00B11D68">
        <w:t>imprevistos</w:t>
      </w:r>
      <w:r>
        <w:t xml:space="preserve"> y otras vicisitudes</w:t>
      </w:r>
      <w:r w:rsidR="00B11D68" w:rsidRPr="00B11D68">
        <w:t>. Esto demuestra la importancia de una planificación cuidadosa</w:t>
      </w:r>
      <w:r>
        <w:t xml:space="preserve">, </w:t>
      </w:r>
      <w:r w:rsidR="00B11D68" w:rsidRPr="00B11D68">
        <w:t>de tener en cuenta las posibles dificultades y obstáculos que puedan surgir durante el desarrollo del proyecto.</w:t>
      </w:r>
      <w:r>
        <w:t xml:space="preserve"> Se detalla en el </w:t>
      </w:r>
      <w:r w:rsidRPr="00D27402">
        <w:rPr>
          <w:b/>
          <w:bCs/>
        </w:rPr>
        <w:t>diagrama real</w:t>
      </w:r>
      <w:r>
        <w:rPr>
          <w:b/>
          <w:bCs/>
        </w:rPr>
        <w:t xml:space="preserve"> </w:t>
      </w:r>
      <w:r w:rsidRPr="00D27402">
        <w:t xml:space="preserve">del </w:t>
      </w:r>
      <w:hyperlink w:anchor="Anexo22" w:history="1">
        <w:r w:rsidRPr="00D27402">
          <w:rPr>
            <w:rStyle w:val="Hipervnculo"/>
            <w:b w:val="0"/>
            <w:bCs/>
          </w:rPr>
          <w:t>anexo II</w:t>
        </w:r>
      </w:hyperlink>
      <w:r>
        <w:t>.</w:t>
      </w:r>
    </w:p>
    <w:p w14:paraId="455B65BD" w14:textId="5E5AE331" w:rsidR="00BE33C8" w:rsidRDefault="00BE33C8" w:rsidP="00D27402">
      <w:pPr>
        <w:ind w:firstLine="0"/>
      </w:pPr>
    </w:p>
    <w:p w14:paraId="5FCABF57" w14:textId="27792D26" w:rsidR="00BE33C8" w:rsidRDefault="00BE33C8" w:rsidP="000574DB">
      <w:pPr>
        <w:pStyle w:val="Ttulo2"/>
      </w:pPr>
      <w:r>
        <w:t xml:space="preserve">Diagrama de Gantt </w:t>
      </w:r>
      <w:r w:rsidR="000574DB">
        <w:t>–</w:t>
      </w:r>
      <w:r>
        <w:t xml:space="preserve"> Ampliación</w:t>
      </w:r>
    </w:p>
    <w:p w14:paraId="6EC5CFBC" w14:textId="3941BCC3" w:rsidR="000574DB" w:rsidRPr="000574DB" w:rsidRDefault="00B11D68" w:rsidP="000574DB">
      <w:r>
        <w:t>D</w:t>
      </w:r>
      <w:r w:rsidR="000574DB" w:rsidRPr="000574DB">
        <w:t xml:space="preserve">urante la fase de </w:t>
      </w:r>
      <w:r>
        <w:t>recuperación</w:t>
      </w:r>
      <w:r w:rsidR="000574DB" w:rsidRPr="000574DB">
        <w:t xml:space="preserve"> del proyecto</w:t>
      </w:r>
      <w:r w:rsidR="0084445A">
        <w:t xml:space="preserve"> se completaron las funcionalidades faltantes</w:t>
      </w:r>
      <w:r w:rsidR="000574DB" w:rsidRPr="000574DB">
        <w:t>, se</w:t>
      </w:r>
      <w:r w:rsidR="005C370D">
        <w:t xml:space="preserve"> ha refactorizado,</w:t>
      </w:r>
      <w:r w:rsidR="000574DB" w:rsidRPr="000574DB">
        <w:t xml:space="preserve"> reestructur</w:t>
      </w:r>
      <w:r w:rsidR="005C370D">
        <w:t>ado</w:t>
      </w:r>
      <w:r w:rsidR="000574DB" w:rsidRPr="000574DB">
        <w:t xml:space="preserve">, </w:t>
      </w:r>
      <w:r w:rsidR="005C370D">
        <w:t>depurado</w:t>
      </w:r>
      <w:r w:rsidR="000574DB" w:rsidRPr="000574DB">
        <w:t xml:space="preserve"> y realiz</w:t>
      </w:r>
      <w:r w:rsidR="005C370D">
        <w:t>ado</w:t>
      </w:r>
      <w:r w:rsidR="000574DB" w:rsidRPr="000574DB">
        <w:t xml:space="preserve"> una recodificación 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007A6AD8" w:rsidRPr="007A6AD8">
            <w:rPr>
              <w:noProof/>
              <w:color w:val="5A5A5A" w:themeColor="text1" w:themeTint="A5"/>
            </w:rPr>
            <w:t>(Martin, 2012)</w:t>
          </w:r>
          <w:r w:rsidRPr="008974A0">
            <w:rPr>
              <w:rStyle w:val="Referenciasutil"/>
            </w:rPr>
            <w:fldChar w:fldCharType="end"/>
          </w:r>
        </w:sdtContent>
      </w:sdt>
      <w:r w:rsidR="000574DB" w:rsidRPr="000574DB">
        <w:t xml:space="preserve">. Esto </w:t>
      </w:r>
      <w:r w:rsidR="005C370D">
        <w:t>ha hech</w:t>
      </w:r>
      <w:r w:rsidR="000574DB" w:rsidRPr="000574DB">
        <w:t>o que el proyecto</w:t>
      </w:r>
      <w:r w:rsidR="005C370D">
        <w:t xml:space="preserve"> sea</w:t>
      </w:r>
      <w:r w:rsidR="000574DB" w:rsidRPr="000574DB">
        <w:t xml:space="preserve"> más escalable</w:t>
      </w:r>
      <w:r w:rsidR="0084445A">
        <w:t xml:space="preserve"> y</w:t>
      </w:r>
      <w:r w:rsidR="000574DB" w:rsidRPr="000574DB">
        <w:t xml:space="preserve"> legible. La </w:t>
      </w:r>
      <w:hyperlink w:anchor="Ilustración3" w:history="1">
        <w:r w:rsidR="00D05102">
          <w:rPr>
            <w:rStyle w:val="Hipervnculo"/>
          </w:rPr>
          <w:t>Ilustración 3</w:t>
        </w:r>
      </w:hyperlink>
      <w:r w:rsidR="000574DB" w:rsidRPr="000574DB">
        <w:t xml:space="preserve"> muestra el diagrama de Gantt real, que refleja</w:t>
      </w:r>
      <w:r w:rsidR="005C370D">
        <w:t xml:space="preserve"> el tiempo invertido en </w:t>
      </w:r>
      <w:r w:rsidR="000574DB" w:rsidRPr="000574DB">
        <w:t>los cambios realizados en el proyecto.</w:t>
      </w:r>
    </w:p>
    <w:p w14:paraId="27226DD6" w14:textId="77777777" w:rsidR="004372AE" w:rsidRDefault="004372AE" w:rsidP="004372AE">
      <w:pPr>
        <w:keepNext/>
        <w:ind w:firstLine="0"/>
      </w:pPr>
      <w:bookmarkStart w:id="88" w:name="Ilustración4"/>
      <w:bookmarkStart w:id="89" w:name="Ilustración3"/>
      <w:r w:rsidRPr="004372AE">
        <w:rPr>
          <w:noProof/>
        </w:rPr>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88"/>
      <w:bookmarkEnd w:id="89"/>
    </w:p>
    <w:p w14:paraId="039D40F7" w14:textId="0BB6D213" w:rsidR="006C6211" w:rsidRDefault="004372AE" w:rsidP="004372AE">
      <w:pPr>
        <w:pStyle w:val="Descripcin"/>
        <w:jc w:val="center"/>
      </w:pPr>
      <w:r>
        <w:t xml:space="preserve">Ilustración </w:t>
      </w:r>
      <w:r w:rsidR="00D05102">
        <w:t xml:space="preserve">3 </w:t>
      </w:r>
      <w:r>
        <w:t>-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0" w:name="_Análisis_del_proyecto"/>
      <w:bookmarkStart w:id="91" w:name="_Toc120229164"/>
      <w:bookmarkStart w:id="92" w:name="_Toc121745414"/>
      <w:bookmarkEnd w:id="90"/>
      <w:r w:rsidRPr="005D79EF">
        <w:t>Análisis del proyecto</w:t>
      </w:r>
      <w:bookmarkEnd w:id="91"/>
      <w:bookmarkEnd w:id="92"/>
    </w:p>
    <w:p w14:paraId="1B86690A" w14:textId="326C68CF" w:rsidR="006C6211" w:rsidRDefault="00840BA7" w:rsidP="006C6211">
      <w:pPr>
        <w:pStyle w:val="Ttulo2"/>
      </w:pPr>
      <w:bookmarkStart w:id="93" w:name="_Toc120229165"/>
      <w:bookmarkStart w:id="94" w:name="_Toc120231947"/>
      <w:bookmarkStart w:id="95" w:name="_Toc121742282"/>
      <w:bookmarkStart w:id="96" w:name="_Toc121742822"/>
      <w:bookmarkStart w:id="97" w:name="_Toc121745415"/>
      <w:r w:rsidRPr="00840BA7">
        <w:t>Funcionamiento de la aplicación</w:t>
      </w:r>
      <w:bookmarkEnd w:id="93"/>
      <w:bookmarkEnd w:id="94"/>
      <w:bookmarkEnd w:id="95"/>
      <w:bookmarkEnd w:id="96"/>
      <w:bookmarkEnd w:id="97"/>
    </w:p>
    <w:p w14:paraId="61C065A7" w14:textId="128A6CE5" w:rsidR="006C6211" w:rsidRDefault="006C6211" w:rsidP="006C6211">
      <w:r>
        <w:t>En esta sección, se describirá en detalle el</w:t>
      </w:r>
      <w:r w:rsidR="00D05102">
        <w:t xml:space="preserve"> análisis del</w:t>
      </w:r>
      <w:r>
        <w:t xml:space="preserve"> funcionamiento</w:t>
      </w:r>
      <w:r w:rsidR="00D05102">
        <w:t xml:space="preserve"> esperado</w:t>
      </w:r>
      <w:r>
        <w:t xml:space="preserve">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45F50BDC"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accederá a la pantalla principal de la aplicación. En esta ventana, se mostrará el fragmento del listado general de vehículos. La aplicación c</w:t>
      </w:r>
      <w:r w:rsidR="00D05102">
        <w:t>ontará</w:t>
      </w:r>
      <w:r>
        <w:t xml:space="preserve"> con un menú de navegación inferior para desplazarse por los distintos fragmentos principales de la aplicación, que son los listados generales de vehículos, servicios, inventario, </w:t>
      </w:r>
      <w:proofErr w:type="spellStart"/>
      <w:r>
        <w:t>ITVs</w:t>
      </w:r>
      <w:proofErr w:type="spellEnd"/>
      <w:r>
        <w:t xml:space="preserve">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3624E8B2" w:rsidR="009A2448" w:rsidRDefault="009A2448" w:rsidP="004372AE">
      <w:r>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xml:space="preserve">, </w:t>
      </w:r>
      <w:r w:rsidR="00D05102">
        <w:t xml:space="preserve">y </w:t>
      </w:r>
      <w:r>
        <w:t>con</w:t>
      </w:r>
      <w:r w:rsidR="00D05102">
        <w:t>tará con</w:t>
      </w:r>
      <w:r>
        <w:t xml:space="preserve"> un menú superior </w:t>
      </w:r>
      <w:r w:rsidR="00D05102">
        <w:t xml:space="preserve">de dos botones </w:t>
      </w:r>
      <w:r>
        <w:t>para borrar el registro o editarlo.</w:t>
      </w:r>
      <w:r w:rsidR="00D05102">
        <w:t xml:space="preserve"> </w:t>
      </w:r>
    </w:p>
    <w:p w14:paraId="2FC7A732" w14:textId="26333B8D" w:rsidR="00D05102" w:rsidRDefault="00D05102" w:rsidP="004372AE">
      <w:r>
        <w:t>Al presionar el botón de edición se activarán los campos de texto para su edición y se podrán modificar los valores. A su vez se activará un botón para poder salvar estos cambios en la base de datos.</w:t>
      </w:r>
    </w:p>
    <w:p w14:paraId="0AC93BE6" w14:textId="7C2E9768" w:rsidR="00825988" w:rsidRPr="00825988" w:rsidRDefault="00825988" w:rsidP="006F6576">
      <w:pPr>
        <w:pStyle w:val="Ttulo2"/>
      </w:pPr>
      <w:bookmarkStart w:id="98" w:name="_Toc120229166"/>
      <w:bookmarkStart w:id="99" w:name="_Toc120231948"/>
      <w:bookmarkStart w:id="100" w:name="_Toc121742283"/>
      <w:bookmarkStart w:id="101" w:name="_Toc121742823"/>
      <w:bookmarkStart w:id="102" w:name="_Toc121745416"/>
      <w:r w:rsidRPr="00825988">
        <w:t>Requisitos funcionales y no funcionales</w:t>
      </w:r>
      <w:bookmarkEnd w:id="98"/>
      <w:bookmarkEnd w:id="99"/>
      <w:bookmarkEnd w:id="100"/>
      <w:bookmarkEnd w:id="101"/>
      <w:bookmarkEnd w:id="102"/>
    </w:p>
    <w:p w14:paraId="6388B481" w14:textId="5FDC1D66"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3" w:name="_Toc118307595"/>
      <w:bookmarkStart w:id="104" w:name="_Toc120229167"/>
      <w:bookmarkStart w:id="105" w:name="_Toc120231949"/>
      <w:sdt>
        <w:sdtPr>
          <w:rPr>
            <w:rStyle w:val="Referenciasutil"/>
          </w:rPr>
          <w:id w:val="553517831"/>
          <w:citation/>
        </w:sdtPr>
        <w:sdtEndPr>
          <w:rPr>
            <w:rStyle w:val="Referenciasutil"/>
          </w:rPr>
        </w:sdtEndPr>
        <w:sdtContent>
          <w:r w:rsidR="00CF3BC1" w:rsidRPr="00CF3BC1">
            <w:rPr>
              <w:rStyle w:val="Referenciasutil"/>
            </w:rPr>
            <w:fldChar w:fldCharType="begin"/>
          </w:r>
          <w:r w:rsidR="00CF3BC1" w:rsidRPr="00CF3BC1">
            <w:rPr>
              <w:rStyle w:val="Referenciasutil"/>
            </w:rPr>
            <w:instrText xml:space="preserve"> CITATION Ile21 \l 3082 </w:instrText>
          </w:r>
          <w:r w:rsidR="00CF3BC1" w:rsidRPr="00CF3BC1">
            <w:rPr>
              <w:rStyle w:val="Referenciasutil"/>
            </w:rPr>
            <w:fldChar w:fldCharType="separate"/>
          </w:r>
          <w:r w:rsidR="00CF3BC1" w:rsidRPr="00CF3BC1">
            <w:rPr>
              <w:rStyle w:val="Referenciasutil"/>
            </w:rPr>
            <w:t xml:space="preserve"> </w:t>
          </w:r>
          <w:r w:rsidR="00CF3BC1" w:rsidRPr="00CF3BC1">
            <w:rPr>
              <w:rStyle w:val="Referenciasutil"/>
              <w:lang w:val="es-ES"/>
            </w:rPr>
            <w:t>(Ilerna S.L., 2021)</w:t>
          </w:r>
          <w:r w:rsidR="00CF3BC1" w:rsidRPr="00CF3BC1">
            <w:rPr>
              <w:rStyle w:val="Referenciasutil"/>
            </w:rPr>
            <w:fldChar w:fldCharType="end"/>
          </w:r>
        </w:sdtContent>
      </w:sdt>
    </w:p>
    <w:p w14:paraId="657B2740"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06" w:name="_Toc121742284"/>
      <w:bookmarkStart w:id="107" w:name="_Toc121742824"/>
      <w:bookmarkStart w:id="108" w:name="_Toc121745417"/>
      <w:bookmarkStart w:id="109" w:name="_Toc121742290"/>
      <w:bookmarkStart w:id="110" w:name="_Toc121742830"/>
      <w:bookmarkEnd w:id="106"/>
      <w:bookmarkEnd w:id="107"/>
      <w:bookmarkEnd w:id="108"/>
    </w:p>
    <w:p w14:paraId="7F33EE11"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11" w:name="_Toc121745418"/>
      <w:bookmarkEnd w:id="111"/>
    </w:p>
    <w:p w14:paraId="0830078A" w14:textId="77777777" w:rsidR="008A382F" w:rsidRPr="008A382F" w:rsidRDefault="008A382F"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12" w:name="_Toc121745419"/>
      <w:bookmarkEnd w:id="112"/>
    </w:p>
    <w:p w14:paraId="06880E7A" w14:textId="77777777" w:rsidR="008A382F" w:rsidRPr="008A382F" w:rsidRDefault="008A382F"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13" w:name="_Toc121745420"/>
      <w:bookmarkEnd w:id="113"/>
    </w:p>
    <w:p w14:paraId="14646A72" w14:textId="77777777" w:rsidR="008A382F" w:rsidRPr="008A382F" w:rsidRDefault="008A382F"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14" w:name="_Toc121745421"/>
      <w:bookmarkEnd w:id="114"/>
    </w:p>
    <w:p w14:paraId="76CCC957" w14:textId="2CA01578" w:rsidR="0039325E" w:rsidRPr="00DB2EE5" w:rsidRDefault="005B5C18" w:rsidP="00D10081">
      <w:pPr>
        <w:pStyle w:val="Ttulo3"/>
      </w:pPr>
      <w:bookmarkStart w:id="115" w:name="_Toc121745422"/>
      <w:r w:rsidRPr="00DB2EE5">
        <w:t>Requisitos funcionales</w:t>
      </w:r>
      <w:bookmarkEnd w:id="103"/>
      <w:bookmarkEnd w:id="104"/>
      <w:bookmarkEnd w:id="105"/>
      <w:bookmarkEnd w:id="109"/>
      <w:bookmarkEnd w:id="110"/>
      <w:bookmarkEnd w:id="115"/>
    </w:p>
    <w:p w14:paraId="7A5B0781" w14:textId="1C3BF432" w:rsidR="0039325E" w:rsidRPr="0039325E" w:rsidRDefault="0039325E" w:rsidP="0039325E">
      <w:pPr>
        <w:rPr>
          <w:b/>
          <w:bCs/>
          <w:sz w:val="24"/>
          <w:szCs w:val="24"/>
        </w:rPr>
      </w:pPr>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5CF360BD" w:rsidR="00FD4554" w:rsidRDefault="00FD4554"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D10081">
      <w:pPr>
        <w:pStyle w:val="Ttulo3"/>
      </w:pPr>
      <w:bookmarkStart w:id="116" w:name="_Toc118307596"/>
      <w:bookmarkStart w:id="117" w:name="_Toc120229168"/>
      <w:bookmarkStart w:id="118" w:name="_Toc120231950"/>
      <w:bookmarkStart w:id="119" w:name="_Toc121742291"/>
      <w:bookmarkStart w:id="120" w:name="_Toc121742831"/>
      <w:bookmarkStart w:id="121" w:name="_Toc121745423"/>
      <w:r w:rsidRPr="005D79EF">
        <w:t>Requisitos no funcionales</w:t>
      </w:r>
      <w:bookmarkEnd w:id="116"/>
      <w:bookmarkEnd w:id="117"/>
      <w:bookmarkEnd w:id="118"/>
      <w:bookmarkEnd w:id="119"/>
      <w:bookmarkEnd w:id="120"/>
      <w:bookmarkEnd w:id="121"/>
    </w:p>
    <w:p w14:paraId="71812004" w14:textId="77777777" w:rsidR="0084445A" w:rsidRPr="0039325E" w:rsidRDefault="0084445A" w:rsidP="0084445A"/>
    <w:tbl>
      <w:tblPr>
        <w:tblStyle w:val="Tablaconcuadrcula1clara"/>
        <w:tblW w:w="9634" w:type="dxa"/>
        <w:tblLook w:val="04A0" w:firstRow="1" w:lastRow="0" w:firstColumn="1" w:lastColumn="0" w:noHBand="0" w:noVBand="1"/>
      </w:tblPr>
      <w:tblGrid>
        <w:gridCol w:w="1156"/>
        <w:gridCol w:w="8478"/>
      </w:tblGrid>
      <w:tr w:rsidR="00073934" w14:paraId="14C6BC29" w14:textId="77777777" w:rsidTr="0084445A">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9F90D29" w14:textId="77777777" w:rsidR="00073934" w:rsidRDefault="00073934" w:rsidP="00560F06">
            <w:bookmarkStart w:id="122" w:name="_Hlk127028101"/>
            <w:r>
              <w:t>ID</w:t>
            </w:r>
          </w:p>
        </w:tc>
        <w:tc>
          <w:tcPr>
            <w:tcW w:w="8478"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272D26D8" w14:textId="73F34E34" w:rsidR="00073934" w:rsidRDefault="00073934" w:rsidP="00E30E02">
            <w:pPr>
              <w:pStyle w:val="Prrafodelista"/>
              <w:numPr>
                <w:ilvl w:val="0"/>
                <w:numId w:val="8"/>
              </w:numPr>
            </w:pPr>
          </w:p>
        </w:tc>
        <w:tc>
          <w:tcPr>
            <w:tcW w:w="8478"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84445A">
        <w:trPr>
          <w:trHeight w:val="340"/>
        </w:trPr>
        <w:tc>
          <w:tcPr>
            <w:cnfStyle w:val="001000000000" w:firstRow="0" w:lastRow="0" w:firstColumn="1" w:lastColumn="0" w:oddVBand="0" w:evenVBand="0" w:oddHBand="0" w:evenHBand="0" w:firstRowFirstColumn="0" w:firstRowLastColumn="0" w:lastRowFirstColumn="0" w:lastRowLastColumn="0"/>
            <w:tcW w:w="1156" w:type="dxa"/>
          </w:tcPr>
          <w:p w14:paraId="6169AF57" w14:textId="77777777" w:rsidR="00073934" w:rsidRDefault="00073934" w:rsidP="00E30E02">
            <w:pPr>
              <w:pStyle w:val="Prrafodelista"/>
              <w:numPr>
                <w:ilvl w:val="0"/>
                <w:numId w:val="8"/>
              </w:numPr>
            </w:pPr>
          </w:p>
        </w:tc>
        <w:tc>
          <w:tcPr>
            <w:tcW w:w="8478"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3CC55D1C" w14:textId="77777777" w:rsidR="00073934" w:rsidRDefault="00073934" w:rsidP="00E30E02">
            <w:pPr>
              <w:pStyle w:val="Prrafodelista"/>
              <w:numPr>
                <w:ilvl w:val="0"/>
                <w:numId w:val="8"/>
              </w:numPr>
            </w:pPr>
          </w:p>
        </w:tc>
        <w:tc>
          <w:tcPr>
            <w:tcW w:w="8478"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91410DD" w14:textId="77777777" w:rsidR="00073934" w:rsidRDefault="00073934" w:rsidP="00E30E02">
            <w:pPr>
              <w:pStyle w:val="Prrafodelista"/>
              <w:numPr>
                <w:ilvl w:val="0"/>
                <w:numId w:val="8"/>
              </w:numPr>
            </w:pPr>
          </w:p>
        </w:tc>
        <w:tc>
          <w:tcPr>
            <w:tcW w:w="8478"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62A8936D" w14:textId="68FEF459" w:rsidR="00073934" w:rsidRDefault="00073934" w:rsidP="00E30E02">
            <w:pPr>
              <w:pStyle w:val="Prrafodelista"/>
              <w:numPr>
                <w:ilvl w:val="0"/>
                <w:numId w:val="8"/>
              </w:numPr>
            </w:pPr>
          </w:p>
        </w:tc>
        <w:tc>
          <w:tcPr>
            <w:tcW w:w="8478"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43ECFC6F" w14:textId="49D99D22" w:rsidR="00073934" w:rsidRDefault="00073934" w:rsidP="00E30E02">
            <w:pPr>
              <w:pStyle w:val="Prrafodelista"/>
              <w:numPr>
                <w:ilvl w:val="0"/>
                <w:numId w:val="8"/>
              </w:numPr>
            </w:pPr>
          </w:p>
        </w:tc>
        <w:tc>
          <w:tcPr>
            <w:tcW w:w="8478"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2252B3D" w14:textId="68581CDA" w:rsidR="00073934" w:rsidRDefault="00073934" w:rsidP="00E30E02">
            <w:pPr>
              <w:pStyle w:val="Prrafodelista"/>
              <w:numPr>
                <w:ilvl w:val="0"/>
                <w:numId w:val="8"/>
              </w:numPr>
            </w:pPr>
          </w:p>
        </w:tc>
        <w:tc>
          <w:tcPr>
            <w:tcW w:w="8478"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5CB805F0" w14:textId="16815C66" w:rsidR="00073934" w:rsidRDefault="00073934" w:rsidP="00E30E02">
            <w:pPr>
              <w:pStyle w:val="Prrafodelista"/>
              <w:numPr>
                <w:ilvl w:val="0"/>
                <w:numId w:val="8"/>
              </w:numPr>
            </w:pPr>
          </w:p>
        </w:tc>
        <w:tc>
          <w:tcPr>
            <w:tcW w:w="8478"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1BCC792" w14:textId="77777777" w:rsidR="00A149DF" w:rsidRDefault="00A149DF" w:rsidP="00E30E02">
            <w:pPr>
              <w:pStyle w:val="Prrafodelista"/>
              <w:numPr>
                <w:ilvl w:val="0"/>
                <w:numId w:val="8"/>
              </w:numPr>
            </w:pPr>
          </w:p>
        </w:tc>
        <w:tc>
          <w:tcPr>
            <w:tcW w:w="8478"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D3F2C30" w14:textId="77777777" w:rsidR="00A149DF" w:rsidRDefault="00A149DF" w:rsidP="00E30E02">
            <w:pPr>
              <w:pStyle w:val="Prrafodelista"/>
              <w:numPr>
                <w:ilvl w:val="0"/>
                <w:numId w:val="8"/>
              </w:numPr>
            </w:pPr>
          </w:p>
        </w:tc>
        <w:tc>
          <w:tcPr>
            <w:tcW w:w="8478"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56F10A0" w14:textId="77777777" w:rsidR="00A149DF" w:rsidRDefault="00A149DF" w:rsidP="00E30E02">
            <w:pPr>
              <w:pStyle w:val="Prrafodelista"/>
              <w:numPr>
                <w:ilvl w:val="0"/>
                <w:numId w:val="8"/>
              </w:numPr>
            </w:pPr>
          </w:p>
        </w:tc>
        <w:tc>
          <w:tcPr>
            <w:tcW w:w="8478"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F9C8D3F" w14:textId="77777777" w:rsidR="00ED31DC" w:rsidRDefault="00ED31DC" w:rsidP="00ED31DC">
      <w:bookmarkStart w:id="123" w:name="_Toc120229169"/>
      <w:bookmarkStart w:id="124" w:name="_Toc118307598"/>
      <w:bookmarkEnd w:id="122"/>
    </w:p>
    <w:p w14:paraId="0E038640" w14:textId="03E36C21" w:rsidR="00FC3C5D" w:rsidRDefault="00ED31DC" w:rsidP="00ED31DC">
      <w:r w:rsidRPr="00ED31DC">
        <w:t xml:space="preserve">Se han desarrollado los diagramas relacionales como requerimiento del proyecto, y a partir de estos se ha hecho el esquema de datos para </w:t>
      </w:r>
      <w:proofErr w:type="spellStart"/>
      <w:r w:rsidRPr="00ED31DC">
        <w:t>Firestore</w:t>
      </w:r>
      <w:proofErr w:type="spellEnd"/>
      <w:r w:rsidRPr="00ED31DC">
        <w:t>, una base de datos no relacional.</w:t>
      </w:r>
    </w:p>
    <w:p w14:paraId="45E91B83" w14:textId="2BF97AC2" w:rsidR="00ED31DC" w:rsidRPr="00ED31DC" w:rsidRDefault="00301DBE" w:rsidP="006F6576">
      <w:pPr>
        <w:pStyle w:val="Ttulo2"/>
      </w:pPr>
      <w:bookmarkStart w:id="125" w:name="_Toc120231951"/>
      <w:bookmarkStart w:id="126" w:name="_Toc121742292"/>
      <w:bookmarkStart w:id="127" w:name="_Toc121742832"/>
      <w:bookmarkStart w:id="128" w:name="_Toc121745424"/>
      <w:r w:rsidRPr="00301DBE">
        <w:t>Diagrama de entidad-relación</w:t>
      </w:r>
      <w:bookmarkEnd w:id="123"/>
      <w:bookmarkEnd w:id="125"/>
      <w:bookmarkEnd w:id="126"/>
      <w:bookmarkEnd w:id="127"/>
      <w:bookmarkEnd w:id="128"/>
    </w:p>
    <w:p w14:paraId="0F4CF55D" w14:textId="1968E76C"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Cs/>
          </w:rPr>
          <w:t>anexo III</w:t>
        </w:r>
      </w:hyperlink>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0359C0DA" w:rsidR="00FD430D" w:rsidRDefault="004138F2"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A6AD8" w:rsidRPr="007A6AD8">
            <w:rPr>
              <w:noProof/>
              <w:lang w:val="es-ES"/>
            </w:rPr>
            <w:t>(Ortega)</w:t>
          </w:r>
          <w:r w:rsidR="00FD430D">
            <w:fldChar w:fldCharType="end"/>
          </w:r>
        </w:sdtContent>
      </w:sdt>
    </w:p>
    <w:p w14:paraId="235DA086" w14:textId="6CC1CCF1" w:rsidR="0023697C" w:rsidRDefault="00301DBE" w:rsidP="006F6576">
      <w:pPr>
        <w:pStyle w:val="Ttulo2"/>
      </w:pPr>
      <w:bookmarkStart w:id="129" w:name="_Toc120229170"/>
      <w:bookmarkStart w:id="130" w:name="_Toc120231952"/>
      <w:bookmarkStart w:id="131" w:name="_Toc121742293"/>
      <w:bookmarkStart w:id="132" w:name="_Toc121742833"/>
      <w:bookmarkStart w:id="133" w:name="_Toc121745425"/>
      <w:r w:rsidRPr="00301DBE">
        <w:t>Diagrama relacional</w:t>
      </w:r>
      <w:bookmarkEnd w:id="129"/>
      <w:bookmarkEnd w:id="130"/>
      <w:bookmarkEnd w:id="131"/>
      <w:bookmarkEnd w:id="132"/>
      <w:bookmarkEnd w:id="133"/>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4" w:name="_Toc120229171"/>
      <w:bookmarkStart w:id="135" w:name="_Toc120231953"/>
      <w:bookmarkStart w:id="136" w:name="_Toc121742294"/>
      <w:bookmarkStart w:id="137" w:name="_Toc121742834"/>
      <w:bookmarkStart w:id="138" w:name="_Toc121745426"/>
      <w:r w:rsidRPr="00301DBE">
        <w:t xml:space="preserve">Diagrama de </w:t>
      </w:r>
      <w:bookmarkEnd w:id="134"/>
      <w:bookmarkEnd w:id="135"/>
      <w:r w:rsidR="00884955">
        <w:t>clases</w:t>
      </w:r>
      <w:bookmarkEnd w:id="136"/>
      <w:bookmarkEnd w:id="137"/>
      <w:bookmarkEnd w:id="138"/>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Cs/>
          </w:rPr>
          <w:t>anexo V</w:t>
        </w:r>
      </w:hyperlink>
      <w:r w:rsidR="00724153">
        <w:t xml:space="preserve"> .</w:t>
      </w:r>
    </w:p>
    <w:p w14:paraId="514CE003" w14:textId="4875B13D" w:rsidR="00DB2EE5" w:rsidRDefault="00DB2EE5" w:rsidP="006F6576">
      <w:pPr>
        <w:pStyle w:val="Ttulo2"/>
      </w:pPr>
      <w:bookmarkStart w:id="139" w:name="_Toc120229173"/>
      <w:bookmarkStart w:id="140" w:name="_Toc120231954"/>
      <w:bookmarkStart w:id="141" w:name="_Toc121742295"/>
      <w:bookmarkStart w:id="142" w:name="_Toc121742835"/>
      <w:bookmarkStart w:id="143" w:name="_Toc121745427"/>
      <w:r>
        <w:t xml:space="preserve">Diagrama de </w:t>
      </w:r>
      <w:bookmarkEnd w:id="139"/>
      <w:bookmarkEnd w:id="140"/>
      <w:r w:rsidR="00884955">
        <w:t>casos de uso</w:t>
      </w:r>
      <w:bookmarkEnd w:id="141"/>
      <w:bookmarkEnd w:id="142"/>
      <w:bookmarkEnd w:id="143"/>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Cs/>
          </w:rPr>
          <w:t>anexo VI</w:t>
        </w:r>
      </w:hyperlink>
    </w:p>
    <w:p w14:paraId="009B76ED" w14:textId="53DF62F3" w:rsidR="001A6E40" w:rsidRDefault="00801923" w:rsidP="001A6E40">
      <w:pPr>
        <w:pStyle w:val="Ttulo2"/>
      </w:pPr>
      <w:r>
        <w:t>Dise</w:t>
      </w:r>
      <w:r w:rsidR="00BF06D4">
        <w:t>ño</w:t>
      </w:r>
      <w:r w:rsidR="001A6E40" w:rsidRPr="002F183E">
        <w:t xml:space="preserve"> de </w:t>
      </w:r>
      <w:proofErr w:type="spellStart"/>
      <w:r w:rsidR="001A6E40" w:rsidRPr="002F183E">
        <w:t>Firestore</w:t>
      </w:r>
      <w:proofErr w:type="spellEnd"/>
      <w:r w:rsidR="001A6E40" w:rsidRPr="002F183E">
        <w:t xml:space="preserve"> </w:t>
      </w:r>
      <w:proofErr w:type="spellStart"/>
      <w:r w:rsidR="001A6E40" w:rsidRPr="002F183E">
        <w:t>Database</w:t>
      </w:r>
      <w:proofErr w:type="spellEnd"/>
    </w:p>
    <w:p w14:paraId="564A169B" w14:textId="2D84986A" w:rsidR="001A6E40" w:rsidRDefault="001A6E40" w:rsidP="00BF06D4">
      <w:pPr>
        <w:rPr>
          <w:rStyle w:val="Referenciasutil"/>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rsidR="00BF06D4">
        <w:t>D</w:t>
      </w:r>
      <w:r>
        <w:t>atabase</w:t>
      </w:r>
      <w:proofErr w:type="spellEnd"/>
      <w:r>
        <w:t xml:space="preserve">. Modelamos los datos pasando del modelo relacional al modelo NoSQL de </w:t>
      </w:r>
      <w:proofErr w:type="spellStart"/>
      <w:r>
        <w:t>Firestore</w:t>
      </w:r>
      <w:proofErr w:type="spellEnd"/>
      <w:r>
        <w:t>. Traducimos al inglés los campos ya que es la lengua universal en programación.</w:t>
      </w:r>
      <w:r w:rsidR="00801923">
        <w:t xml:space="preserve"> </w:t>
      </w:r>
      <w:sdt>
        <w:sdtPr>
          <w:rPr>
            <w:rStyle w:val="CitaCar"/>
          </w:rPr>
          <w:id w:val="2093807234"/>
          <w:citation/>
        </w:sdtPr>
        <w:sdtEndPr>
          <w:rPr>
            <w:rStyle w:val="CitaCar"/>
          </w:rPr>
        </w:sdtEndPr>
        <w:sdtContent>
          <w:r w:rsidRPr="00BF06D4">
            <w:rPr>
              <w:rStyle w:val="CitaCar"/>
            </w:rPr>
            <w:fldChar w:fldCharType="begin"/>
          </w:r>
          <w:r w:rsidRPr="00BF06D4">
            <w:rPr>
              <w:rStyle w:val="CitaCar"/>
            </w:rPr>
            <w:instrText xml:space="preserve">CITATION Car \l 3082 </w:instrText>
          </w:r>
          <w:r w:rsidRPr="00BF06D4">
            <w:rPr>
              <w:rStyle w:val="CitaCar"/>
            </w:rPr>
            <w:fldChar w:fldCharType="separate"/>
          </w:r>
          <w:r w:rsidR="007A6AD8" w:rsidRPr="007A6AD8">
            <w:rPr>
              <w:noProof/>
              <w:color w:val="404040" w:themeColor="text1" w:themeTint="BF"/>
            </w:rPr>
            <w:t>(Hernández, 2021)</w:t>
          </w:r>
          <w:r w:rsidRPr="00BF06D4">
            <w:rPr>
              <w:rStyle w:val="CitaCar"/>
            </w:rPr>
            <w:fldChar w:fldCharType="end"/>
          </w:r>
        </w:sdtContent>
      </w:sdt>
      <w:r w:rsidR="00BF06D4" w:rsidRPr="00BF06D4">
        <w:rPr>
          <w:rStyle w:val="CitaCar"/>
        </w:rPr>
        <w:t xml:space="preserve"> </w:t>
      </w:r>
      <w:r w:rsidR="00BF06D4" w:rsidRPr="00BF06D4">
        <w:t>Se pueden consultar en el</w:t>
      </w:r>
      <w:r w:rsidR="00BF06D4">
        <w:rPr>
          <w:rStyle w:val="CitaCar"/>
        </w:rPr>
        <w:t xml:space="preserve"> </w:t>
      </w:r>
      <w:hyperlink w:anchor="Anexo8" w:history="1">
        <w:r w:rsidR="00BF06D4" w:rsidRPr="00BF06D4">
          <w:rPr>
            <w:rStyle w:val="Hipervnculo"/>
          </w:rPr>
          <w:t>anexo VIII</w:t>
        </w:r>
      </w:hyperlink>
      <w:r w:rsidR="00BF06D4">
        <w:rPr>
          <w:rStyle w:val="CitaCar"/>
        </w:rPr>
        <w:t>.</w:t>
      </w:r>
    </w:p>
    <w:p w14:paraId="110A4857" w14:textId="77777777" w:rsidR="00BF06D4" w:rsidRDefault="00BF06D4" w:rsidP="00BF06D4">
      <w:pPr>
        <w:pStyle w:val="Ttulo2"/>
      </w:pPr>
      <w:bookmarkStart w:id="144" w:name="_Toc120229172"/>
      <w:bookmarkStart w:id="145" w:name="_Toc120231955"/>
      <w:bookmarkStart w:id="146" w:name="_Toc121742296"/>
      <w:bookmarkStart w:id="147" w:name="_Toc121742836"/>
      <w:bookmarkStart w:id="148" w:name="_Toc121745428"/>
      <w:r w:rsidRPr="00DE3085">
        <w:t>Especificaciones de casos de uso</w:t>
      </w:r>
      <w:bookmarkEnd w:id="144"/>
      <w:bookmarkEnd w:id="145"/>
      <w:bookmarkEnd w:id="146"/>
      <w:bookmarkEnd w:id="147"/>
      <w:bookmarkEnd w:id="148"/>
    </w:p>
    <w:p w14:paraId="4CDD8307" w14:textId="686F1F6D" w:rsidR="00DB2EE5" w:rsidRPr="00301DBE" w:rsidRDefault="00BF06D4" w:rsidP="00B356AB">
      <w:r>
        <w:t xml:space="preserve">A continuación, explicamos los casos de uso más representativos de la aplicación. El resto de casos de uso se pueden consultar en el </w:t>
      </w:r>
      <w:hyperlink w:anchor="Anexo7" w:history="1">
        <w:r w:rsidRPr="00801923">
          <w:rPr>
            <w:rStyle w:val="Hipervnculo"/>
          </w:rPr>
          <w:t>anexo VII</w:t>
        </w:r>
      </w:hyperlink>
      <w:r>
        <w:t>.</w:t>
      </w:r>
    </w:p>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96.9pt" o:ole="">
            <v:imagedata r:id="rId13" o:title=""/>
          </v:shape>
          <o:OLEObject Type="Embed" ProgID="Visio.Drawing.15" ShapeID="_x0000_i1025" DrawAspect="Content" ObjectID="_1737724128" r:id="rId14"/>
        </w:object>
      </w:r>
    </w:p>
    <w:p w14:paraId="0528851D" w14:textId="134A03ED" w:rsidR="00B56156" w:rsidRDefault="00CC4FDD" w:rsidP="00CC4FDD">
      <w:pPr>
        <w:pStyle w:val="Descripcin"/>
        <w:jc w:val="center"/>
      </w:pPr>
      <w:r>
        <w:t xml:space="preserve">Ilustración </w:t>
      </w:r>
      <w:fldSimple w:instr=" SEQ Ilustración \* ARABIC ">
        <w:r w:rsidR="00556335">
          <w:rPr>
            <w:noProof/>
          </w:rPr>
          <w:t>3</w:t>
        </w:r>
      </w:fldSimple>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08FD5602" w:rsidR="00301DBE" w:rsidRPr="00F645A7" w:rsidRDefault="00301DBE" w:rsidP="00C656FA">
            <w:pPr>
              <w:rPr>
                <w:szCs w:val="22"/>
              </w:rPr>
            </w:pP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2D5A85B3" w14:textId="61E607B8" w:rsidR="00044CC4" w:rsidRDefault="00044CC4" w:rsidP="00E4090E">
      <w:pPr>
        <w:ind w:firstLine="0"/>
      </w:pPr>
    </w:p>
    <w:bookmarkStart w:id="149" w:name="Ilustración6"/>
    <w:bookmarkStart w:id="150" w:name="_MON_1729715242"/>
    <w:bookmarkEnd w:id="150"/>
    <w:p w14:paraId="488058F9" w14:textId="4CA3EACD" w:rsidR="00044CC4" w:rsidRDefault="00C360C5" w:rsidP="00044CC4">
      <w:pPr>
        <w:rPr>
          <w:highlight w:val="white"/>
          <w:vertAlign w:val="subscript"/>
        </w:rPr>
      </w:pPr>
      <w:r>
        <w:object w:dxaOrig="10905" w:dyaOrig="7350" w14:anchorId="3251B14A">
          <v:shape id="_x0000_i1026" type="#_x0000_t75" style="width:482.55pt;height:307.25pt" o:ole="">
            <v:imagedata r:id="rId15" o:title="" croptop="1963f" cropbottom="1812f"/>
          </v:shape>
          <o:OLEObject Type="Embed" ProgID="Visio.Drawing.15" ShapeID="_x0000_i1026" DrawAspect="Content" ObjectID="_1737724129" r:id="rId16"/>
        </w:object>
      </w:r>
      <w:bookmarkEnd w:id="149"/>
    </w:p>
    <w:p w14:paraId="7EE211BC" w14:textId="1680CF64" w:rsidR="00044CC4" w:rsidRDefault="00044CC4" w:rsidP="00044CC4">
      <w:pPr>
        <w:pStyle w:val="Descripcin"/>
        <w:jc w:val="center"/>
      </w:pPr>
      <w:r>
        <w:t xml:space="preserve">Ilustración </w:t>
      </w:r>
      <w:fldSimple w:instr=" SEQ Ilustración \* ARABIC ">
        <w:r w:rsidR="00556335">
          <w:rPr>
            <w:noProof/>
          </w:rPr>
          <w:t>4</w:t>
        </w:r>
      </w:fldSimple>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1D87AA53"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w:t>
            </w:r>
            <w:bookmarkStart w:id="151" w:name="CU_08"/>
            <w:r>
              <w:rPr>
                <w:szCs w:val="22"/>
              </w:rPr>
              <w:t>CU_</w:t>
            </w:r>
            <w:bookmarkEnd w:id="151"/>
            <w:r w:rsidR="00E4090E">
              <w:rPr>
                <w:szCs w:val="22"/>
              </w:rPr>
              <w:t>1</w:t>
            </w:r>
            <w:r w:rsidR="00FC4C47">
              <w:rPr>
                <w:szCs w:val="22"/>
              </w:rPr>
              <w:t>1</w:t>
            </w:r>
            <w:r>
              <w:rPr>
                <w:szCs w:val="22"/>
              </w:rPr>
              <w:t>.</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3F276CE8"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w:t>
            </w:r>
            <w:r w:rsidR="00FC4C47">
              <w:rPr>
                <w:szCs w:val="22"/>
              </w:rPr>
              <w:t>10.</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2" w:name="Ilustración7"/>
    <w:p w14:paraId="440EABBC" w14:textId="4D71B3F9" w:rsidR="00CC4FDD" w:rsidRDefault="00C360C5" w:rsidP="00CC4FDD">
      <w:pPr>
        <w:pStyle w:val="Prrafodelista"/>
        <w:keepNext/>
        <w:ind w:left="360"/>
      </w:pPr>
      <w:r>
        <w:object w:dxaOrig="10935" w:dyaOrig="4696" w14:anchorId="06FCA9A1">
          <v:shape id="_x0000_i1027" type="#_x0000_t75" style="width:451.05pt;height:192.75pt" o:ole="">
            <v:imagedata r:id="rId17" o:title=""/>
          </v:shape>
          <o:OLEObject Type="Embed" ProgID="Visio.Drawing.15" ShapeID="_x0000_i1027" DrawAspect="Content" ObjectID="_1737724130" r:id="rId18"/>
        </w:object>
      </w:r>
      <w:bookmarkEnd w:id="152"/>
    </w:p>
    <w:p w14:paraId="6F4C057B" w14:textId="0A4B9F5C" w:rsidR="00222E10" w:rsidRDefault="00CC4FDD" w:rsidP="00724153">
      <w:pPr>
        <w:pStyle w:val="Descripcin"/>
        <w:jc w:val="center"/>
      </w:pPr>
      <w:r>
        <w:t xml:space="preserve">Ilustración </w:t>
      </w:r>
      <w:fldSimple w:instr=" SEQ Ilustración \* ARABIC ">
        <w:r w:rsidR="00556335">
          <w:rPr>
            <w:noProof/>
          </w:rPr>
          <w:t>5</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5AE2D89A"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r w:rsidR="00040868">
              <w:rPr>
                <w:szCs w:val="22"/>
              </w:rPr>
              <w:t xml:space="preserve"> Se puede presionar un icono de lupa para buscar </w:t>
            </w:r>
            <w:proofErr w:type="spellStart"/>
            <w:r w:rsidR="00040868">
              <w:rPr>
                <w:szCs w:val="22"/>
              </w:rPr>
              <w:t>items</w:t>
            </w:r>
            <w:proofErr w:type="spellEnd"/>
            <w:r w:rsidR="00040868">
              <w:rPr>
                <w:szCs w:val="22"/>
              </w:rPr>
              <w:t xml:space="preserve"> por varios criteri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39AC50A1"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E4090E">
              <w:rPr>
                <w:szCs w:val="22"/>
              </w:rPr>
              <w:t>2</w:t>
            </w:r>
            <w:r w:rsidR="00FC4C47">
              <w:rPr>
                <w:szCs w:val="22"/>
              </w:rPr>
              <w:t>1.</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p w14:paraId="71219082" w14:textId="795C4EC0" w:rsidR="00724153" w:rsidRDefault="00C360C5" w:rsidP="00724153">
      <w:pPr>
        <w:keepNext/>
      </w:pPr>
      <w:r>
        <w:object w:dxaOrig="9735" w:dyaOrig="5415" w14:anchorId="343076C7">
          <v:shape id="_x0000_i1028" type="#_x0000_t75" style="width:455.1pt;height:271pt" o:ole="">
            <v:imagedata r:id="rId19" o:title="" cropleft="2276f" cropright="1820f"/>
          </v:shape>
          <o:OLEObject Type="Embed" ProgID="Visio.Drawing.15" ShapeID="_x0000_i1028" DrawAspect="Content" ObjectID="_1737724131" r:id="rId20"/>
        </w:object>
      </w:r>
    </w:p>
    <w:p w14:paraId="45587EA9" w14:textId="035A5B15" w:rsidR="00127057" w:rsidRDefault="00724153" w:rsidP="00724153">
      <w:pPr>
        <w:pStyle w:val="Descripcin"/>
        <w:jc w:val="center"/>
        <w:rPr>
          <w:b/>
          <w:bCs/>
          <w:sz w:val="24"/>
          <w:szCs w:val="24"/>
        </w:rPr>
      </w:pPr>
      <w:r>
        <w:t xml:space="preserve">Ilustración </w:t>
      </w:r>
      <w:fldSimple w:instr=" SEQ Ilustración \* ARABIC ">
        <w:r w:rsidR="00556335">
          <w:rPr>
            <w:noProof/>
          </w:rPr>
          <w:t>6</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2186A6A4"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w:t>
            </w:r>
            <w:r w:rsidR="00FC4C47">
              <w:rPr>
                <w:szCs w:val="22"/>
              </w:rPr>
              <w:t>3</w:t>
            </w:r>
            <w:r>
              <w:rPr>
                <w:szCs w:val="22"/>
              </w:rPr>
              <w:t>.</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3" w:name="Ilustración9"/>
    <w:p w14:paraId="3213B898" w14:textId="6C4E1AAA" w:rsidR="00724153" w:rsidRDefault="00C360C5" w:rsidP="00724153">
      <w:pPr>
        <w:keepNext/>
      </w:pPr>
      <w:r>
        <w:object w:dxaOrig="10305" w:dyaOrig="4755" w14:anchorId="7E5E40B0">
          <v:shape id="_x0000_i1029" type="#_x0000_t75" style="width:450.85pt;height:209.7pt" o:ole="">
            <v:imagedata r:id="rId21" o:title=""/>
          </v:shape>
          <o:OLEObject Type="Embed" ProgID="Visio.Drawing.15" ShapeID="_x0000_i1029" DrawAspect="Content" ObjectID="_1737724132" r:id="rId22"/>
        </w:object>
      </w:r>
      <w:bookmarkEnd w:id="153"/>
    </w:p>
    <w:p w14:paraId="520ECA54" w14:textId="2D3D20F1" w:rsidR="00CA579D" w:rsidRDefault="00724153" w:rsidP="00724153">
      <w:pPr>
        <w:pStyle w:val="Descripcin"/>
        <w:jc w:val="center"/>
        <w:rPr>
          <w:b/>
          <w:bCs/>
          <w:sz w:val="24"/>
          <w:szCs w:val="24"/>
        </w:rPr>
      </w:pPr>
      <w:r>
        <w:t xml:space="preserve">Ilustración </w:t>
      </w:r>
      <w:fldSimple w:instr=" SEQ Ilustración \* ARABIC ">
        <w:r w:rsidR="00556335">
          <w:rPr>
            <w:noProof/>
          </w:rPr>
          <w:t>7</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E4090E">
        <w:trPr>
          <w:trHeight w:val="170"/>
        </w:trPr>
        <w:tc>
          <w:tcPr>
            <w:tcW w:w="245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656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E4090E">
        <w:trPr>
          <w:trHeight w:val="170"/>
        </w:trPr>
        <w:tc>
          <w:tcPr>
            <w:tcW w:w="245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656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E4090E">
        <w:trPr>
          <w:trHeight w:val="170"/>
        </w:trPr>
        <w:tc>
          <w:tcPr>
            <w:tcW w:w="245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656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E4090E">
        <w:trPr>
          <w:trHeight w:val="170"/>
        </w:trPr>
        <w:tc>
          <w:tcPr>
            <w:tcW w:w="245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656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E4090E">
        <w:trPr>
          <w:trHeight w:val="170"/>
        </w:trPr>
        <w:tc>
          <w:tcPr>
            <w:tcW w:w="245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656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E4090E">
        <w:trPr>
          <w:trHeight w:val="170"/>
        </w:trPr>
        <w:tc>
          <w:tcPr>
            <w:tcW w:w="245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1462"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E4090E">
        <w:trPr>
          <w:trHeight w:val="170"/>
        </w:trPr>
        <w:tc>
          <w:tcPr>
            <w:tcW w:w="245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5105" w:type="dxa"/>
            <w:shd w:val="clear" w:color="auto" w:fill="FFFFFF" w:themeFill="background1"/>
          </w:tcPr>
          <w:p w14:paraId="11684D7A" w14:textId="18FC22A3"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w:t>
            </w:r>
            <w:r w:rsidR="00FC4C47">
              <w:rPr>
                <w:szCs w:val="22"/>
              </w:rPr>
              <w:t>7</w:t>
            </w:r>
            <w:r>
              <w:rPr>
                <w:szCs w:val="22"/>
              </w:rPr>
              <w:t>.</w:t>
            </w:r>
          </w:p>
        </w:tc>
      </w:tr>
      <w:tr w:rsidR="001018B1" w14:paraId="473D66DD" w14:textId="77777777" w:rsidTr="00E4090E">
        <w:trPr>
          <w:trHeight w:val="170"/>
        </w:trPr>
        <w:tc>
          <w:tcPr>
            <w:tcW w:w="245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1462"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5105"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E4090E">
        <w:trPr>
          <w:trHeight w:val="170"/>
        </w:trPr>
        <w:tc>
          <w:tcPr>
            <w:tcW w:w="245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656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E4090E">
        <w:trPr>
          <w:trHeight w:val="170"/>
        </w:trPr>
        <w:tc>
          <w:tcPr>
            <w:tcW w:w="245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1462"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5105"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E4090E">
        <w:trPr>
          <w:trHeight w:val="170"/>
        </w:trPr>
        <w:tc>
          <w:tcPr>
            <w:tcW w:w="245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1462" w:type="dxa"/>
            <w:shd w:val="clear" w:color="auto" w:fill="FFFFFF" w:themeFill="background1"/>
          </w:tcPr>
          <w:p w14:paraId="0153B49F" w14:textId="51F2454B" w:rsidR="001018B1" w:rsidRPr="00F645A7" w:rsidRDefault="001018B1" w:rsidP="00822B69">
            <w:pPr>
              <w:jc w:val="center"/>
              <w:rPr>
                <w:szCs w:val="22"/>
              </w:rPr>
            </w:pPr>
          </w:p>
        </w:tc>
        <w:tc>
          <w:tcPr>
            <w:tcW w:w="5105"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E4090E">
        <w:trPr>
          <w:trHeight w:val="170"/>
        </w:trPr>
        <w:tc>
          <w:tcPr>
            <w:tcW w:w="245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6567" w:type="dxa"/>
            <w:gridSpan w:val="2"/>
            <w:shd w:val="clear" w:color="auto" w:fill="FFFFFF" w:themeFill="background1"/>
          </w:tcPr>
          <w:p w14:paraId="6E5B10AF" w14:textId="77777777" w:rsidR="001018B1" w:rsidRPr="00F645A7" w:rsidRDefault="001018B1" w:rsidP="00822B69">
            <w:pPr>
              <w:rPr>
                <w:szCs w:val="22"/>
              </w:rPr>
            </w:pPr>
          </w:p>
        </w:tc>
      </w:tr>
    </w:tbl>
    <w:bookmarkStart w:id="154" w:name="_Diseño_del_proyecto"/>
    <w:bookmarkStart w:id="155" w:name="Ilustración10"/>
    <w:bookmarkStart w:id="156" w:name="Ilustración8"/>
    <w:bookmarkStart w:id="157" w:name="_Toc120229174"/>
    <w:bookmarkEnd w:id="154"/>
    <w:p w14:paraId="582DE80A" w14:textId="77777777" w:rsidR="00E4090E" w:rsidRDefault="00E4090E" w:rsidP="00E4090E">
      <w:pPr>
        <w:pStyle w:val="Ttulo1"/>
      </w:pPr>
      <w:r>
        <w:object w:dxaOrig="11520" w:dyaOrig="8310" w14:anchorId="448C8C12">
          <v:shape id="_x0000_i1030" type="#_x0000_t75" style="width:451pt;height:247.65pt" o:ole="">
            <v:imagedata r:id="rId23" o:title="" cropbottom="15304f"/>
          </v:shape>
          <o:OLEObject Type="Embed" ProgID="Visio.Drawing.15" ShapeID="_x0000_i1030" DrawAspect="Content" ObjectID="_1737724133" r:id="rId24"/>
        </w:object>
      </w:r>
      <w:bookmarkEnd w:id="155"/>
      <w:bookmarkEnd w:id="156"/>
    </w:p>
    <w:p w14:paraId="254C7052" w14:textId="5E4CAC00" w:rsidR="00E4090E" w:rsidRDefault="00E4090E" w:rsidP="00E4090E">
      <w:pPr>
        <w:pStyle w:val="Descripcin"/>
        <w:jc w:val="center"/>
      </w:pPr>
      <w:r>
        <w:t xml:space="preserve">Ilustración </w:t>
      </w:r>
      <w:fldSimple w:instr=" SEQ Ilustración \* ARABIC ">
        <w:r w:rsidR="00556335">
          <w:rPr>
            <w:noProof/>
          </w:rPr>
          <w:t>8</w:t>
        </w:r>
      </w:fldSimple>
      <w:r>
        <w:t xml:space="preserve"> -</w:t>
      </w:r>
      <w:r w:rsidRPr="00C262B5">
        <w:t xml:space="preserve"> Diagrama de casos de uso de gestión de empleados</w:t>
      </w:r>
    </w:p>
    <w:p w14:paraId="1408474E" w14:textId="77777777" w:rsidR="00E4090E" w:rsidRPr="00E4090E" w:rsidRDefault="00E4090E" w:rsidP="00E4090E">
      <w:pPr>
        <w:ind w:firstLine="0"/>
      </w:pPr>
    </w:p>
    <w:tbl>
      <w:tblPr>
        <w:tblStyle w:val="Tablaconcuadrcula"/>
        <w:tblW w:w="0" w:type="auto"/>
        <w:tblLook w:val="04A0" w:firstRow="1" w:lastRow="0" w:firstColumn="1" w:lastColumn="0" w:noHBand="0" w:noVBand="1"/>
      </w:tblPr>
      <w:tblGrid>
        <w:gridCol w:w="2452"/>
        <w:gridCol w:w="1462"/>
        <w:gridCol w:w="5105"/>
      </w:tblGrid>
      <w:tr w:rsidR="00E4090E" w14:paraId="5EA3D5EF" w14:textId="77777777" w:rsidTr="00E3333F">
        <w:trPr>
          <w:trHeight w:val="170"/>
        </w:trPr>
        <w:tc>
          <w:tcPr>
            <w:tcW w:w="1732" w:type="dxa"/>
            <w:shd w:val="clear" w:color="auto" w:fill="D6E3BC" w:themeFill="accent3" w:themeFillTint="66"/>
          </w:tcPr>
          <w:p w14:paraId="1BCA0DAC" w14:textId="77777777" w:rsidR="00E4090E" w:rsidRPr="004537D9" w:rsidRDefault="00E4090E" w:rsidP="00E3333F">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17B34C2" w14:textId="77777777" w:rsidR="00E4090E" w:rsidRPr="00F645A7" w:rsidRDefault="00E4090E" w:rsidP="00E3333F">
            <w:pPr>
              <w:pStyle w:val="Prrafodelista"/>
              <w:numPr>
                <w:ilvl w:val="0"/>
                <w:numId w:val="9"/>
              </w:numPr>
              <w:rPr>
                <w:b/>
                <w:bCs/>
                <w:szCs w:val="22"/>
              </w:rPr>
            </w:pPr>
            <w:bookmarkStart w:id="158" w:name="CU_29"/>
            <w:bookmarkEnd w:id="158"/>
          </w:p>
        </w:tc>
      </w:tr>
      <w:tr w:rsidR="00E4090E" w14:paraId="203E1464" w14:textId="77777777" w:rsidTr="00E3333F">
        <w:trPr>
          <w:trHeight w:val="170"/>
        </w:trPr>
        <w:tc>
          <w:tcPr>
            <w:tcW w:w="1732" w:type="dxa"/>
            <w:shd w:val="clear" w:color="auto" w:fill="D6E3BC" w:themeFill="accent3" w:themeFillTint="66"/>
          </w:tcPr>
          <w:p w14:paraId="4E531B66" w14:textId="77777777" w:rsidR="00E4090E" w:rsidRPr="004537D9" w:rsidRDefault="00E4090E" w:rsidP="00E3333F">
            <w:pPr>
              <w:rPr>
                <w:b/>
                <w:bCs/>
                <w:color w:val="FFFFFF" w:themeColor="background1"/>
                <w:szCs w:val="22"/>
              </w:rPr>
            </w:pPr>
            <w:r w:rsidRPr="004537D9">
              <w:rPr>
                <w:b/>
                <w:bCs/>
                <w:color w:val="FFFFFF" w:themeColor="background1"/>
                <w:szCs w:val="22"/>
              </w:rPr>
              <w:t>Nombre</w:t>
            </w:r>
          </w:p>
        </w:tc>
        <w:tc>
          <w:tcPr>
            <w:tcW w:w="7287" w:type="dxa"/>
            <w:gridSpan w:val="2"/>
          </w:tcPr>
          <w:p w14:paraId="654EEF45" w14:textId="77777777" w:rsidR="00E4090E" w:rsidRPr="00F645A7" w:rsidRDefault="00E4090E" w:rsidP="00E3333F">
            <w:pPr>
              <w:rPr>
                <w:szCs w:val="22"/>
              </w:rPr>
            </w:pPr>
            <w:r>
              <w:rPr>
                <w:szCs w:val="22"/>
              </w:rPr>
              <w:t xml:space="preserve">Ver listado de </w:t>
            </w:r>
            <w:r w:rsidRPr="00BB4032">
              <w:rPr>
                <w:i/>
                <w:szCs w:val="22"/>
              </w:rPr>
              <w:t>empleado</w:t>
            </w:r>
            <w:r>
              <w:rPr>
                <w:szCs w:val="22"/>
              </w:rPr>
              <w:t>s</w:t>
            </w:r>
          </w:p>
        </w:tc>
      </w:tr>
      <w:tr w:rsidR="00E4090E" w14:paraId="583D7BBD" w14:textId="77777777" w:rsidTr="00E3333F">
        <w:trPr>
          <w:trHeight w:val="170"/>
        </w:trPr>
        <w:tc>
          <w:tcPr>
            <w:tcW w:w="1732" w:type="dxa"/>
            <w:shd w:val="clear" w:color="auto" w:fill="D6E3BC" w:themeFill="accent3" w:themeFillTint="66"/>
          </w:tcPr>
          <w:p w14:paraId="08A11081" w14:textId="77777777" w:rsidR="00E4090E" w:rsidRPr="004537D9" w:rsidRDefault="00E4090E" w:rsidP="00E3333F">
            <w:pPr>
              <w:rPr>
                <w:b/>
                <w:bCs/>
                <w:color w:val="FFFFFF" w:themeColor="background1"/>
                <w:szCs w:val="22"/>
              </w:rPr>
            </w:pPr>
            <w:r w:rsidRPr="004537D9">
              <w:rPr>
                <w:b/>
                <w:bCs/>
                <w:color w:val="FFFFFF" w:themeColor="background1"/>
                <w:szCs w:val="22"/>
              </w:rPr>
              <w:t>Descripción</w:t>
            </w:r>
          </w:p>
        </w:tc>
        <w:tc>
          <w:tcPr>
            <w:tcW w:w="7287" w:type="dxa"/>
            <w:gridSpan w:val="2"/>
          </w:tcPr>
          <w:p w14:paraId="2602E5FA" w14:textId="77777777" w:rsidR="00E4090E" w:rsidRPr="00F645A7" w:rsidRDefault="00E4090E" w:rsidP="00E3333F">
            <w:pPr>
              <w:rPr>
                <w:szCs w:val="22"/>
              </w:rPr>
            </w:pPr>
            <w:r>
              <w:rPr>
                <w:szCs w:val="22"/>
              </w:rPr>
              <w:t xml:space="preserve">Se ve un listado de </w:t>
            </w:r>
            <w:r w:rsidRPr="00BB4032">
              <w:rPr>
                <w:i/>
                <w:szCs w:val="22"/>
              </w:rPr>
              <w:t>empleado</w:t>
            </w:r>
            <w:r>
              <w:rPr>
                <w:szCs w:val="22"/>
              </w:rPr>
              <w:t>s</w:t>
            </w:r>
          </w:p>
        </w:tc>
      </w:tr>
      <w:tr w:rsidR="00E4090E" w14:paraId="626B0BE1" w14:textId="77777777" w:rsidTr="00E3333F">
        <w:trPr>
          <w:trHeight w:val="170"/>
        </w:trPr>
        <w:tc>
          <w:tcPr>
            <w:tcW w:w="1732" w:type="dxa"/>
            <w:shd w:val="clear" w:color="auto" w:fill="D6E3BC" w:themeFill="accent3" w:themeFillTint="66"/>
          </w:tcPr>
          <w:p w14:paraId="49C0EC48" w14:textId="77777777" w:rsidR="00E4090E" w:rsidRPr="004537D9" w:rsidRDefault="00E4090E" w:rsidP="00E3333F">
            <w:pPr>
              <w:rPr>
                <w:b/>
                <w:bCs/>
                <w:color w:val="FFFFFF" w:themeColor="background1"/>
                <w:szCs w:val="22"/>
              </w:rPr>
            </w:pPr>
            <w:r w:rsidRPr="004537D9">
              <w:rPr>
                <w:b/>
                <w:bCs/>
                <w:color w:val="FFFFFF" w:themeColor="background1"/>
                <w:szCs w:val="22"/>
              </w:rPr>
              <w:t>Actores</w:t>
            </w:r>
          </w:p>
        </w:tc>
        <w:tc>
          <w:tcPr>
            <w:tcW w:w="7287" w:type="dxa"/>
            <w:gridSpan w:val="2"/>
          </w:tcPr>
          <w:p w14:paraId="09357235" w14:textId="77777777" w:rsidR="00E4090E" w:rsidRPr="00F645A7" w:rsidRDefault="00E4090E" w:rsidP="00E3333F">
            <w:pPr>
              <w:rPr>
                <w:szCs w:val="22"/>
              </w:rPr>
            </w:pPr>
            <w:r w:rsidRPr="00BB4032">
              <w:rPr>
                <w:i/>
                <w:szCs w:val="22"/>
              </w:rPr>
              <w:t>Empleado</w:t>
            </w:r>
            <w:r>
              <w:rPr>
                <w:szCs w:val="22"/>
              </w:rPr>
              <w:t>, a</w:t>
            </w:r>
            <w:r w:rsidRPr="00F645A7">
              <w:rPr>
                <w:szCs w:val="22"/>
              </w:rPr>
              <w:t>dministrador</w:t>
            </w:r>
            <w:r>
              <w:rPr>
                <w:szCs w:val="22"/>
              </w:rPr>
              <w:t>, sistema.</w:t>
            </w:r>
          </w:p>
        </w:tc>
      </w:tr>
      <w:tr w:rsidR="00E4090E" w14:paraId="5093B58C" w14:textId="77777777" w:rsidTr="00E3333F">
        <w:trPr>
          <w:trHeight w:val="170"/>
        </w:trPr>
        <w:tc>
          <w:tcPr>
            <w:tcW w:w="1732" w:type="dxa"/>
            <w:shd w:val="clear" w:color="auto" w:fill="D6E3BC" w:themeFill="accent3" w:themeFillTint="66"/>
          </w:tcPr>
          <w:p w14:paraId="3FB3B285" w14:textId="77777777" w:rsidR="00E4090E" w:rsidRPr="004537D9" w:rsidRDefault="00E4090E" w:rsidP="00E3333F">
            <w:pPr>
              <w:rPr>
                <w:b/>
                <w:bCs/>
                <w:color w:val="FFFFFF" w:themeColor="background1"/>
                <w:szCs w:val="22"/>
              </w:rPr>
            </w:pPr>
            <w:r w:rsidRPr="004537D9">
              <w:rPr>
                <w:b/>
                <w:bCs/>
                <w:color w:val="FFFFFF" w:themeColor="background1"/>
                <w:szCs w:val="22"/>
              </w:rPr>
              <w:t>Precondición</w:t>
            </w:r>
          </w:p>
        </w:tc>
        <w:tc>
          <w:tcPr>
            <w:tcW w:w="7287" w:type="dxa"/>
            <w:gridSpan w:val="2"/>
          </w:tcPr>
          <w:p w14:paraId="6BD474DA" w14:textId="77777777" w:rsidR="00E4090E" w:rsidRPr="00F645A7" w:rsidRDefault="00E4090E" w:rsidP="00E3333F">
            <w:pPr>
              <w:rPr>
                <w:szCs w:val="22"/>
              </w:rPr>
            </w:pPr>
            <w:r>
              <w:rPr>
                <w:szCs w:val="22"/>
              </w:rPr>
              <w:t xml:space="preserve">Administrador o </w:t>
            </w:r>
            <w:r w:rsidRPr="00BB4032">
              <w:rPr>
                <w:i/>
                <w:szCs w:val="22"/>
              </w:rPr>
              <w:t>empleado</w:t>
            </w:r>
            <w:r>
              <w:rPr>
                <w:szCs w:val="22"/>
              </w:rPr>
              <w:t xml:space="preserve"> autenticado.</w:t>
            </w:r>
          </w:p>
        </w:tc>
      </w:tr>
      <w:tr w:rsidR="00E4090E" w14:paraId="29090D13" w14:textId="77777777" w:rsidTr="00E3333F">
        <w:trPr>
          <w:trHeight w:val="170"/>
        </w:trPr>
        <w:tc>
          <w:tcPr>
            <w:tcW w:w="1732" w:type="dxa"/>
            <w:vMerge w:val="restart"/>
            <w:shd w:val="clear" w:color="auto" w:fill="D6E3BC" w:themeFill="accent3" w:themeFillTint="66"/>
          </w:tcPr>
          <w:p w14:paraId="4DA89A7E" w14:textId="77777777" w:rsidR="00E4090E" w:rsidRPr="004537D9" w:rsidRDefault="00E4090E" w:rsidP="00E3333F">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583BBD6C" w14:textId="77777777" w:rsidR="00E4090E" w:rsidRPr="004537D9" w:rsidRDefault="00E4090E" w:rsidP="00E3333F">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06DEB66C" w14:textId="77777777" w:rsidR="00E4090E" w:rsidRPr="004537D9" w:rsidRDefault="00E4090E" w:rsidP="00E3333F">
            <w:pPr>
              <w:rPr>
                <w:b/>
                <w:bCs/>
                <w:color w:val="FFFFFF" w:themeColor="background1"/>
                <w:szCs w:val="22"/>
              </w:rPr>
            </w:pPr>
            <w:r w:rsidRPr="004537D9">
              <w:rPr>
                <w:b/>
                <w:bCs/>
                <w:color w:val="FFFFFF" w:themeColor="background1"/>
                <w:szCs w:val="22"/>
              </w:rPr>
              <w:t>Secuencia normal</w:t>
            </w:r>
          </w:p>
        </w:tc>
      </w:tr>
      <w:tr w:rsidR="00E4090E" w14:paraId="0761ED2C" w14:textId="77777777" w:rsidTr="00E3333F">
        <w:trPr>
          <w:trHeight w:val="170"/>
        </w:trPr>
        <w:tc>
          <w:tcPr>
            <w:tcW w:w="1732" w:type="dxa"/>
            <w:vMerge/>
            <w:shd w:val="clear" w:color="auto" w:fill="D6E3BC" w:themeFill="accent3" w:themeFillTint="66"/>
          </w:tcPr>
          <w:p w14:paraId="5B476273" w14:textId="77777777" w:rsidR="00E4090E" w:rsidRPr="004537D9" w:rsidRDefault="00E4090E" w:rsidP="00E3333F">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C98B9BB" w14:textId="77777777" w:rsidR="00E4090E" w:rsidRPr="00F645A7" w:rsidRDefault="00E4090E" w:rsidP="00E3333F">
            <w:pPr>
              <w:pStyle w:val="Prrafodelista"/>
              <w:jc w:val="center"/>
              <w:rPr>
                <w:szCs w:val="22"/>
              </w:rPr>
            </w:pPr>
            <w:r w:rsidRPr="00F645A7">
              <w:rPr>
                <w:szCs w:val="22"/>
              </w:rPr>
              <w:t>1</w:t>
            </w:r>
          </w:p>
        </w:tc>
        <w:tc>
          <w:tcPr>
            <w:tcW w:w="6330" w:type="dxa"/>
            <w:shd w:val="clear" w:color="auto" w:fill="FFFFFF" w:themeFill="background1"/>
          </w:tcPr>
          <w:p w14:paraId="6A1A209C" w14:textId="1A77B55B" w:rsidR="00E4090E" w:rsidRPr="00F645A7" w:rsidRDefault="00E4090E" w:rsidP="00E3333F">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w:t>
            </w:r>
            <w:r w:rsidR="00FC4C47">
              <w:rPr>
                <w:szCs w:val="22"/>
              </w:rPr>
              <w:t>2</w:t>
            </w:r>
            <w:r>
              <w:rPr>
                <w:szCs w:val="22"/>
              </w:rPr>
              <w:t>.</w:t>
            </w:r>
          </w:p>
        </w:tc>
      </w:tr>
      <w:tr w:rsidR="00E4090E" w14:paraId="5273E387" w14:textId="77777777" w:rsidTr="00E3333F">
        <w:trPr>
          <w:trHeight w:val="170"/>
        </w:trPr>
        <w:tc>
          <w:tcPr>
            <w:tcW w:w="1732" w:type="dxa"/>
            <w:vMerge/>
            <w:shd w:val="clear" w:color="auto" w:fill="D6E3BC" w:themeFill="accent3" w:themeFillTint="66"/>
          </w:tcPr>
          <w:p w14:paraId="52D4650F" w14:textId="77777777" w:rsidR="00E4090E" w:rsidRPr="004537D9" w:rsidRDefault="00E4090E" w:rsidP="00E3333F">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35D381" w14:textId="77777777" w:rsidR="00E4090E" w:rsidRPr="00F645A7" w:rsidRDefault="00E4090E" w:rsidP="00E3333F">
            <w:pPr>
              <w:jc w:val="center"/>
              <w:rPr>
                <w:szCs w:val="22"/>
              </w:rPr>
            </w:pPr>
            <w:r w:rsidRPr="00F645A7">
              <w:rPr>
                <w:szCs w:val="22"/>
              </w:rPr>
              <w:t>2</w:t>
            </w:r>
          </w:p>
        </w:tc>
        <w:tc>
          <w:tcPr>
            <w:tcW w:w="6330" w:type="dxa"/>
            <w:shd w:val="clear" w:color="auto" w:fill="FFFFFF" w:themeFill="background1"/>
          </w:tcPr>
          <w:p w14:paraId="60FFDAA5" w14:textId="77777777" w:rsidR="00E4090E" w:rsidRPr="00F645A7" w:rsidRDefault="00E4090E" w:rsidP="00E3333F">
            <w:pPr>
              <w:rPr>
                <w:szCs w:val="22"/>
              </w:rPr>
            </w:pPr>
          </w:p>
        </w:tc>
      </w:tr>
      <w:tr w:rsidR="00E4090E" w14:paraId="6624B901" w14:textId="77777777" w:rsidTr="00E3333F">
        <w:trPr>
          <w:trHeight w:val="170"/>
        </w:trPr>
        <w:tc>
          <w:tcPr>
            <w:tcW w:w="1732" w:type="dxa"/>
            <w:shd w:val="clear" w:color="auto" w:fill="D6E3BC" w:themeFill="accent3" w:themeFillTint="66"/>
          </w:tcPr>
          <w:p w14:paraId="42EC87FC"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0729B581" w14:textId="6ED36920" w:rsidR="00E4090E" w:rsidRPr="00F645A7" w:rsidRDefault="00E4090E" w:rsidP="00E3333F">
            <w:pPr>
              <w:rPr>
                <w:szCs w:val="22"/>
              </w:rPr>
            </w:pPr>
          </w:p>
        </w:tc>
      </w:tr>
      <w:tr w:rsidR="00E4090E" w14:paraId="2AC74949" w14:textId="77777777" w:rsidTr="00E3333F">
        <w:trPr>
          <w:trHeight w:val="170"/>
        </w:trPr>
        <w:tc>
          <w:tcPr>
            <w:tcW w:w="1732" w:type="dxa"/>
            <w:vMerge w:val="restart"/>
            <w:shd w:val="clear" w:color="auto" w:fill="D6E3BC" w:themeFill="accent3" w:themeFillTint="66"/>
          </w:tcPr>
          <w:p w14:paraId="29DA3C79"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344EB105" w14:textId="77777777" w:rsidR="00E4090E" w:rsidRPr="004537D9" w:rsidRDefault="00E4090E" w:rsidP="00E3333F">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49E9D619" w14:textId="77777777" w:rsidR="00E4090E" w:rsidRPr="004537D9" w:rsidRDefault="00E4090E" w:rsidP="00E3333F">
            <w:pPr>
              <w:rPr>
                <w:b/>
                <w:bCs/>
                <w:color w:val="FFFFFF" w:themeColor="background1"/>
                <w:szCs w:val="22"/>
              </w:rPr>
            </w:pPr>
            <w:r w:rsidRPr="004537D9">
              <w:rPr>
                <w:b/>
                <w:bCs/>
                <w:color w:val="FFFFFF" w:themeColor="background1"/>
                <w:szCs w:val="22"/>
              </w:rPr>
              <w:t>Excepciones</w:t>
            </w:r>
          </w:p>
        </w:tc>
      </w:tr>
      <w:tr w:rsidR="00E4090E" w14:paraId="7E321C36" w14:textId="77777777" w:rsidTr="00E3333F">
        <w:trPr>
          <w:trHeight w:val="170"/>
        </w:trPr>
        <w:tc>
          <w:tcPr>
            <w:tcW w:w="1732" w:type="dxa"/>
            <w:vMerge/>
            <w:shd w:val="clear" w:color="auto" w:fill="D6E3BC" w:themeFill="accent3" w:themeFillTint="66"/>
          </w:tcPr>
          <w:p w14:paraId="3A5344F2" w14:textId="77777777" w:rsidR="00E4090E" w:rsidRPr="004537D9" w:rsidRDefault="00E4090E" w:rsidP="00E3333F">
            <w:pPr>
              <w:pStyle w:val="Prrafodelista"/>
              <w:rPr>
                <w:b/>
                <w:bCs/>
                <w:color w:val="FFFFFF" w:themeColor="background1"/>
                <w:szCs w:val="22"/>
              </w:rPr>
            </w:pPr>
          </w:p>
        </w:tc>
        <w:tc>
          <w:tcPr>
            <w:tcW w:w="957" w:type="dxa"/>
            <w:shd w:val="clear" w:color="auto" w:fill="FFFFFF" w:themeFill="background1"/>
          </w:tcPr>
          <w:p w14:paraId="2788C012" w14:textId="5ABBB9CA" w:rsidR="00E4090E" w:rsidRPr="00F645A7" w:rsidRDefault="00E4090E" w:rsidP="00E3333F">
            <w:pPr>
              <w:jc w:val="center"/>
              <w:rPr>
                <w:szCs w:val="22"/>
              </w:rPr>
            </w:pPr>
          </w:p>
        </w:tc>
        <w:tc>
          <w:tcPr>
            <w:tcW w:w="6330" w:type="dxa"/>
            <w:shd w:val="clear" w:color="auto" w:fill="FFFFFF" w:themeFill="background1"/>
          </w:tcPr>
          <w:p w14:paraId="443D494E" w14:textId="1186AE85" w:rsidR="00E4090E" w:rsidRPr="00F645A7" w:rsidRDefault="00E4090E" w:rsidP="00E3333F">
            <w:pPr>
              <w:rPr>
                <w:szCs w:val="22"/>
              </w:rPr>
            </w:pPr>
          </w:p>
        </w:tc>
      </w:tr>
      <w:tr w:rsidR="00E4090E" w14:paraId="44F832C3" w14:textId="77777777" w:rsidTr="00E3333F">
        <w:trPr>
          <w:trHeight w:val="170"/>
        </w:trPr>
        <w:tc>
          <w:tcPr>
            <w:tcW w:w="1732" w:type="dxa"/>
            <w:shd w:val="clear" w:color="auto" w:fill="D6E3BC" w:themeFill="accent3" w:themeFillTint="66"/>
          </w:tcPr>
          <w:p w14:paraId="63712C84" w14:textId="77777777" w:rsidR="00E4090E" w:rsidRPr="004537D9" w:rsidRDefault="00E4090E" w:rsidP="00E3333F">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07C5A92F" w14:textId="77777777" w:rsidR="00E4090E" w:rsidRPr="00F645A7" w:rsidRDefault="00E4090E" w:rsidP="00E3333F">
            <w:pPr>
              <w:rPr>
                <w:szCs w:val="22"/>
              </w:rPr>
            </w:pPr>
          </w:p>
        </w:tc>
      </w:tr>
    </w:tbl>
    <w:p w14:paraId="2AE65404" w14:textId="578078BE" w:rsidR="0017017F" w:rsidRDefault="0017017F" w:rsidP="0017017F"/>
    <w:p w14:paraId="7BB9DD74" w14:textId="77777777" w:rsidR="00E4090E" w:rsidRDefault="00E4090E" w:rsidP="00E4090E">
      <w:pPr>
        <w:keepNext/>
      </w:pPr>
      <w:r>
        <w:object w:dxaOrig="7875" w:dyaOrig="4740" w14:anchorId="30710AD8">
          <v:shape id="_x0000_i1031" type="#_x0000_t75" style="width:394.15pt;height:209.75pt" o:ole="">
            <v:imagedata r:id="rId25" o:title="" croptop="4977f" cropbottom="2489f"/>
          </v:shape>
          <o:OLEObject Type="Embed" ProgID="Visio.Drawing.15" ShapeID="_x0000_i1031" DrawAspect="Content" ObjectID="_1737724134" r:id="rId26"/>
        </w:object>
      </w:r>
    </w:p>
    <w:p w14:paraId="247194F1" w14:textId="4934C7AD" w:rsidR="00E4090E" w:rsidRDefault="00E4090E" w:rsidP="00E4090E">
      <w:pPr>
        <w:pStyle w:val="Descripcin"/>
        <w:jc w:val="center"/>
      </w:pPr>
      <w:r>
        <w:t xml:space="preserve">Ilustración </w:t>
      </w:r>
      <w:fldSimple w:instr=" SEQ Ilustración \* ARABIC ">
        <w:r w:rsidR="00556335">
          <w:rPr>
            <w:noProof/>
          </w:rPr>
          <w:t>9</w:t>
        </w:r>
      </w:fldSimple>
      <w:r>
        <w:t>: Diagrama de casos de uso de alertas</w:t>
      </w:r>
    </w:p>
    <w:p w14:paraId="76A4EEFB" w14:textId="77777777" w:rsidR="00E4090E" w:rsidRDefault="00E4090E" w:rsidP="0017017F"/>
    <w:tbl>
      <w:tblPr>
        <w:tblStyle w:val="Tablaconcuadrcula"/>
        <w:tblW w:w="0" w:type="auto"/>
        <w:tblLook w:val="04A0" w:firstRow="1" w:lastRow="0" w:firstColumn="1" w:lastColumn="0" w:noHBand="0" w:noVBand="1"/>
      </w:tblPr>
      <w:tblGrid>
        <w:gridCol w:w="2452"/>
        <w:gridCol w:w="1462"/>
        <w:gridCol w:w="5105"/>
      </w:tblGrid>
      <w:tr w:rsidR="00E4090E" w14:paraId="3E75E92B" w14:textId="77777777" w:rsidTr="00E3333F">
        <w:trPr>
          <w:trHeight w:val="170"/>
        </w:trPr>
        <w:tc>
          <w:tcPr>
            <w:tcW w:w="1732" w:type="dxa"/>
            <w:shd w:val="clear" w:color="auto" w:fill="5F497A" w:themeFill="accent4" w:themeFillShade="BF"/>
          </w:tcPr>
          <w:p w14:paraId="08F6DAC8" w14:textId="77777777" w:rsidR="00E4090E" w:rsidRPr="00C656FA" w:rsidRDefault="00E4090E" w:rsidP="00E3333F">
            <w:pPr>
              <w:rPr>
                <w:b/>
                <w:bCs/>
                <w:color w:val="FFFFFF" w:themeColor="background1"/>
                <w:szCs w:val="22"/>
              </w:rPr>
            </w:pPr>
            <w:bookmarkStart w:id="159" w:name="Anexo7"/>
            <w:r w:rsidRPr="00C656FA">
              <w:rPr>
                <w:b/>
                <w:bCs/>
                <w:color w:val="FFFFFF" w:themeColor="background1"/>
                <w:szCs w:val="22"/>
              </w:rPr>
              <w:t>Identificador</w:t>
            </w:r>
          </w:p>
        </w:tc>
        <w:tc>
          <w:tcPr>
            <w:tcW w:w="7287" w:type="dxa"/>
            <w:gridSpan w:val="2"/>
            <w:shd w:val="clear" w:color="auto" w:fill="FFFFFF" w:themeFill="background1"/>
          </w:tcPr>
          <w:p w14:paraId="0133E21B" w14:textId="77777777" w:rsidR="00E4090E" w:rsidRPr="00F645A7" w:rsidRDefault="00E4090E" w:rsidP="00E3333F">
            <w:pPr>
              <w:pStyle w:val="Prrafodelista"/>
              <w:numPr>
                <w:ilvl w:val="0"/>
                <w:numId w:val="9"/>
              </w:numPr>
              <w:rPr>
                <w:b/>
                <w:bCs/>
                <w:szCs w:val="22"/>
              </w:rPr>
            </w:pPr>
            <w:bookmarkStart w:id="160" w:name="CU_06"/>
            <w:bookmarkEnd w:id="160"/>
          </w:p>
        </w:tc>
      </w:tr>
      <w:tr w:rsidR="00E4090E" w14:paraId="6050B939" w14:textId="77777777" w:rsidTr="00E3333F">
        <w:trPr>
          <w:trHeight w:val="170"/>
        </w:trPr>
        <w:tc>
          <w:tcPr>
            <w:tcW w:w="1732" w:type="dxa"/>
            <w:shd w:val="clear" w:color="auto" w:fill="5F497A" w:themeFill="accent4" w:themeFillShade="BF"/>
          </w:tcPr>
          <w:p w14:paraId="4C7EFBC6" w14:textId="77777777" w:rsidR="00E4090E" w:rsidRPr="00C656FA" w:rsidRDefault="00E4090E" w:rsidP="00E3333F">
            <w:pPr>
              <w:rPr>
                <w:b/>
                <w:bCs/>
                <w:color w:val="FFFFFF" w:themeColor="background1"/>
                <w:szCs w:val="22"/>
              </w:rPr>
            </w:pPr>
            <w:r w:rsidRPr="00C656FA">
              <w:rPr>
                <w:b/>
                <w:bCs/>
                <w:color w:val="FFFFFF" w:themeColor="background1"/>
                <w:szCs w:val="22"/>
              </w:rPr>
              <w:t>Nombre</w:t>
            </w:r>
          </w:p>
        </w:tc>
        <w:tc>
          <w:tcPr>
            <w:tcW w:w="7287" w:type="dxa"/>
            <w:gridSpan w:val="2"/>
          </w:tcPr>
          <w:p w14:paraId="3E8DC87A" w14:textId="77777777" w:rsidR="00E4090E" w:rsidRPr="00F645A7" w:rsidRDefault="00E4090E" w:rsidP="00E3333F">
            <w:pPr>
              <w:rPr>
                <w:szCs w:val="22"/>
              </w:rPr>
            </w:pPr>
            <w:r>
              <w:rPr>
                <w:szCs w:val="22"/>
              </w:rPr>
              <w:t>Ver listado alertas</w:t>
            </w:r>
          </w:p>
        </w:tc>
      </w:tr>
      <w:tr w:rsidR="00E4090E" w14:paraId="781D6893" w14:textId="77777777" w:rsidTr="00E3333F">
        <w:trPr>
          <w:trHeight w:val="170"/>
        </w:trPr>
        <w:tc>
          <w:tcPr>
            <w:tcW w:w="1732" w:type="dxa"/>
            <w:shd w:val="clear" w:color="auto" w:fill="5F497A" w:themeFill="accent4" w:themeFillShade="BF"/>
          </w:tcPr>
          <w:p w14:paraId="13DEB5CC" w14:textId="77777777" w:rsidR="00E4090E" w:rsidRPr="00C656FA" w:rsidRDefault="00E4090E" w:rsidP="00E3333F">
            <w:pPr>
              <w:rPr>
                <w:b/>
                <w:bCs/>
                <w:color w:val="FFFFFF" w:themeColor="background1"/>
                <w:szCs w:val="22"/>
              </w:rPr>
            </w:pPr>
            <w:r w:rsidRPr="00C656FA">
              <w:rPr>
                <w:b/>
                <w:bCs/>
                <w:color w:val="FFFFFF" w:themeColor="background1"/>
                <w:szCs w:val="22"/>
              </w:rPr>
              <w:t>Descripción</w:t>
            </w:r>
          </w:p>
        </w:tc>
        <w:tc>
          <w:tcPr>
            <w:tcW w:w="7287" w:type="dxa"/>
            <w:gridSpan w:val="2"/>
          </w:tcPr>
          <w:p w14:paraId="61F110C6" w14:textId="77777777" w:rsidR="00E4090E" w:rsidRPr="00F645A7" w:rsidRDefault="00E4090E" w:rsidP="00E3333F">
            <w:pPr>
              <w:rPr>
                <w:szCs w:val="22"/>
              </w:rPr>
            </w:pPr>
            <w:r>
              <w:rPr>
                <w:szCs w:val="22"/>
              </w:rPr>
              <w:t>Se abre al presionar el icono “Alertas” de arriba derecha de la pantalla principal.</w:t>
            </w:r>
          </w:p>
        </w:tc>
      </w:tr>
      <w:tr w:rsidR="00E4090E" w14:paraId="42F65337" w14:textId="77777777" w:rsidTr="00E3333F">
        <w:trPr>
          <w:trHeight w:val="170"/>
        </w:trPr>
        <w:tc>
          <w:tcPr>
            <w:tcW w:w="1732" w:type="dxa"/>
            <w:shd w:val="clear" w:color="auto" w:fill="5F497A" w:themeFill="accent4" w:themeFillShade="BF"/>
          </w:tcPr>
          <w:p w14:paraId="1B41B7C8" w14:textId="77777777" w:rsidR="00E4090E" w:rsidRPr="00C656FA" w:rsidRDefault="00E4090E" w:rsidP="00E3333F">
            <w:pPr>
              <w:rPr>
                <w:b/>
                <w:bCs/>
                <w:color w:val="FFFFFF" w:themeColor="background1"/>
                <w:szCs w:val="22"/>
              </w:rPr>
            </w:pPr>
            <w:r w:rsidRPr="00C656FA">
              <w:rPr>
                <w:b/>
                <w:bCs/>
                <w:color w:val="FFFFFF" w:themeColor="background1"/>
                <w:szCs w:val="22"/>
              </w:rPr>
              <w:t>Actores</w:t>
            </w:r>
          </w:p>
        </w:tc>
        <w:tc>
          <w:tcPr>
            <w:tcW w:w="7287" w:type="dxa"/>
            <w:gridSpan w:val="2"/>
          </w:tcPr>
          <w:p w14:paraId="4334282E" w14:textId="77777777" w:rsidR="00E4090E" w:rsidRPr="00F645A7" w:rsidRDefault="00E4090E" w:rsidP="00E3333F">
            <w:pPr>
              <w:rPr>
                <w:szCs w:val="22"/>
              </w:rPr>
            </w:pPr>
            <w:r w:rsidRPr="00F645A7">
              <w:rPr>
                <w:szCs w:val="22"/>
              </w:rPr>
              <w:t>Empleado, administrador</w:t>
            </w:r>
            <w:r>
              <w:rPr>
                <w:szCs w:val="22"/>
              </w:rPr>
              <w:t>.</w:t>
            </w:r>
          </w:p>
        </w:tc>
      </w:tr>
      <w:tr w:rsidR="00E4090E" w14:paraId="7BB2B6C5" w14:textId="77777777" w:rsidTr="00E3333F">
        <w:trPr>
          <w:trHeight w:val="170"/>
        </w:trPr>
        <w:tc>
          <w:tcPr>
            <w:tcW w:w="1732" w:type="dxa"/>
            <w:shd w:val="clear" w:color="auto" w:fill="5F497A" w:themeFill="accent4" w:themeFillShade="BF"/>
          </w:tcPr>
          <w:p w14:paraId="7EE32B09" w14:textId="77777777" w:rsidR="00E4090E" w:rsidRPr="00C656FA" w:rsidRDefault="00E4090E" w:rsidP="00E3333F">
            <w:pPr>
              <w:rPr>
                <w:b/>
                <w:bCs/>
                <w:color w:val="FFFFFF" w:themeColor="background1"/>
                <w:szCs w:val="22"/>
              </w:rPr>
            </w:pPr>
            <w:r w:rsidRPr="00C656FA">
              <w:rPr>
                <w:b/>
                <w:bCs/>
                <w:color w:val="FFFFFF" w:themeColor="background1"/>
                <w:szCs w:val="22"/>
              </w:rPr>
              <w:t>Precondición</w:t>
            </w:r>
          </w:p>
        </w:tc>
        <w:tc>
          <w:tcPr>
            <w:tcW w:w="7287" w:type="dxa"/>
            <w:gridSpan w:val="2"/>
          </w:tcPr>
          <w:p w14:paraId="6BF6F21A" w14:textId="77777777" w:rsidR="00E4090E" w:rsidRPr="00F645A7" w:rsidRDefault="00E4090E" w:rsidP="00E3333F">
            <w:pPr>
              <w:rPr>
                <w:szCs w:val="22"/>
              </w:rPr>
            </w:pPr>
            <w:r>
              <w:rPr>
                <w:szCs w:val="22"/>
              </w:rPr>
              <w:t>Empleado autenticado.</w:t>
            </w:r>
          </w:p>
        </w:tc>
      </w:tr>
      <w:tr w:rsidR="00E4090E" w14:paraId="3F970ACF" w14:textId="77777777" w:rsidTr="00E3333F">
        <w:trPr>
          <w:trHeight w:val="170"/>
        </w:trPr>
        <w:tc>
          <w:tcPr>
            <w:tcW w:w="1732" w:type="dxa"/>
            <w:vMerge w:val="restart"/>
            <w:shd w:val="clear" w:color="auto" w:fill="5F497A" w:themeFill="accent4" w:themeFillShade="BF"/>
          </w:tcPr>
          <w:p w14:paraId="121A8FFE" w14:textId="77777777" w:rsidR="00E4090E" w:rsidRPr="00CE29A5" w:rsidRDefault="00E4090E" w:rsidP="00E3333F">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012B075" w14:textId="77777777" w:rsidR="00E4090E" w:rsidRPr="00CE29A5" w:rsidRDefault="00E4090E" w:rsidP="00E3333F">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808404A" w14:textId="77777777" w:rsidR="00E4090E" w:rsidRPr="00CE29A5" w:rsidRDefault="00E4090E" w:rsidP="00E3333F">
            <w:pPr>
              <w:rPr>
                <w:b/>
                <w:bCs/>
                <w:color w:val="FFFFFF" w:themeColor="background1"/>
                <w:szCs w:val="22"/>
              </w:rPr>
            </w:pPr>
            <w:r w:rsidRPr="00CE29A5">
              <w:rPr>
                <w:b/>
                <w:bCs/>
                <w:color w:val="FFFFFF" w:themeColor="background1"/>
                <w:szCs w:val="22"/>
              </w:rPr>
              <w:t>Acción</w:t>
            </w:r>
          </w:p>
        </w:tc>
      </w:tr>
      <w:tr w:rsidR="00E4090E" w14:paraId="1113D406" w14:textId="77777777" w:rsidTr="00E3333F">
        <w:trPr>
          <w:trHeight w:val="170"/>
        </w:trPr>
        <w:tc>
          <w:tcPr>
            <w:tcW w:w="1732" w:type="dxa"/>
            <w:vMerge/>
            <w:shd w:val="clear" w:color="auto" w:fill="5F497A" w:themeFill="accent4" w:themeFillShade="BF"/>
          </w:tcPr>
          <w:p w14:paraId="20867C52"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vAlign w:val="center"/>
          </w:tcPr>
          <w:p w14:paraId="625C1673" w14:textId="77777777" w:rsidR="00E4090E" w:rsidRPr="00F645A7" w:rsidRDefault="00E4090E" w:rsidP="00E3333F">
            <w:pPr>
              <w:pStyle w:val="Prrafodelista"/>
              <w:jc w:val="center"/>
              <w:rPr>
                <w:szCs w:val="22"/>
              </w:rPr>
            </w:pPr>
            <w:r w:rsidRPr="00F645A7">
              <w:rPr>
                <w:szCs w:val="22"/>
              </w:rPr>
              <w:t>1</w:t>
            </w:r>
          </w:p>
        </w:tc>
        <w:tc>
          <w:tcPr>
            <w:tcW w:w="6330" w:type="dxa"/>
            <w:shd w:val="clear" w:color="auto" w:fill="FFFFFF" w:themeFill="background1"/>
          </w:tcPr>
          <w:p w14:paraId="01D6309E" w14:textId="67E8C748" w:rsidR="00E4090E" w:rsidRPr="00F645A7" w:rsidRDefault="00E4090E" w:rsidP="00E3333F">
            <w:pPr>
              <w:rPr>
                <w:szCs w:val="22"/>
              </w:rPr>
            </w:pPr>
            <w:r>
              <w:rPr>
                <w:szCs w:val="22"/>
              </w:rPr>
              <w:t xml:space="preserve">El </w:t>
            </w:r>
            <w:r>
              <w:rPr>
                <w:i/>
                <w:iCs/>
                <w:szCs w:val="22"/>
              </w:rPr>
              <w:t>empleado</w:t>
            </w:r>
            <w:r>
              <w:rPr>
                <w:szCs w:val="22"/>
              </w:rPr>
              <w:t xml:space="preserve"> presiona sobre la alerta para abrir el detalle de la alerta. Se ejecuta CU_08</w:t>
            </w:r>
          </w:p>
        </w:tc>
      </w:tr>
      <w:tr w:rsidR="00E4090E" w14:paraId="6B604780" w14:textId="77777777" w:rsidTr="00E3333F">
        <w:trPr>
          <w:trHeight w:val="170"/>
        </w:trPr>
        <w:tc>
          <w:tcPr>
            <w:tcW w:w="1732" w:type="dxa"/>
            <w:vMerge/>
            <w:shd w:val="clear" w:color="auto" w:fill="5F497A" w:themeFill="accent4" w:themeFillShade="BF"/>
          </w:tcPr>
          <w:p w14:paraId="40B9AD9E"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vAlign w:val="center"/>
          </w:tcPr>
          <w:p w14:paraId="2E466329" w14:textId="77777777" w:rsidR="00E4090E" w:rsidRPr="00F645A7" w:rsidRDefault="00E4090E" w:rsidP="00E3333F">
            <w:pPr>
              <w:rPr>
                <w:szCs w:val="22"/>
              </w:rPr>
            </w:pPr>
          </w:p>
        </w:tc>
        <w:tc>
          <w:tcPr>
            <w:tcW w:w="6330" w:type="dxa"/>
            <w:shd w:val="clear" w:color="auto" w:fill="FFFFFF" w:themeFill="background1"/>
          </w:tcPr>
          <w:p w14:paraId="5D56F0C9" w14:textId="77777777" w:rsidR="00E4090E" w:rsidRPr="00F645A7" w:rsidRDefault="00E4090E" w:rsidP="00E3333F">
            <w:pPr>
              <w:rPr>
                <w:szCs w:val="22"/>
              </w:rPr>
            </w:pPr>
          </w:p>
        </w:tc>
      </w:tr>
      <w:tr w:rsidR="00E4090E" w14:paraId="513CEAB3" w14:textId="77777777" w:rsidTr="00E3333F">
        <w:trPr>
          <w:trHeight w:val="170"/>
        </w:trPr>
        <w:tc>
          <w:tcPr>
            <w:tcW w:w="1732" w:type="dxa"/>
            <w:shd w:val="clear" w:color="auto" w:fill="5F497A" w:themeFill="accent4" w:themeFillShade="BF"/>
          </w:tcPr>
          <w:p w14:paraId="67A3FCB3"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9223AF8" w14:textId="77777777" w:rsidR="00E4090E" w:rsidRPr="00F645A7" w:rsidRDefault="00E4090E" w:rsidP="00E3333F">
            <w:pPr>
              <w:rPr>
                <w:szCs w:val="22"/>
              </w:rPr>
            </w:pPr>
          </w:p>
        </w:tc>
      </w:tr>
      <w:tr w:rsidR="00E4090E" w14:paraId="33E0F3E9" w14:textId="77777777" w:rsidTr="00E3333F">
        <w:trPr>
          <w:trHeight w:val="170"/>
        </w:trPr>
        <w:tc>
          <w:tcPr>
            <w:tcW w:w="1732" w:type="dxa"/>
            <w:vMerge w:val="restart"/>
            <w:shd w:val="clear" w:color="auto" w:fill="5F497A" w:themeFill="accent4" w:themeFillShade="BF"/>
          </w:tcPr>
          <w:p w14:paraId="2904AE1E"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988D9D" w14:textId="77777777" w:rsidR="00E4090E" w:rsidRPr="00C656FA" w:rsidRDefault="00E4090E" w:rsidP="00E3333F">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E7D9C45" w14:textId="77777777" w:rsidR="00E4090E" w:rsidRPr="00C656FA" w:rsidRDefault="00E4090E" w:rsidP="00E3333F">
            <w:pPr>
              <w:rPr>
                <w:b/>
                <w:bCs/>
                <w:color w:val="FFFFFF" w:themeColor="background1"/>
                <w:szCs w:val="22"/>
              </w:rPr>
            </w:pPr>
            <w:r w:rsidRPr="00C656FA">
              <w:rPr>
                <w:b/>
                <w:bCs/>
                <w:color w:val="FFFFFF" w:themeColor="background1"/>
                <w:szCs w:val="22"/>
              </w:rPr>
              <w:t>Acción</w:t>
            </w:r>
          </w:p>
        </w:tc>
      </w:tr>
      <w:tr w:rsidR="00E4090E" w14:paraId="3E44E6CB" w14:textId="77777777" w:rsidTr="00E3333F">
        <w:trPr>
          <w:trHeight w:val="170"/>
        </w:trPr>
        <w:tc>
          <w:tcPr>
            <w:tcW w:w="1732" w:type="dxa"/>
            <w:vMerge/>
            <w:shd w:val="clear" w:color="auto" w:fill="5F497A" w:themeFill="accent4" w:themeFillShade="BF"/>
          </w:tcPr>
          <w:p w14:paraId="57F9FA66" w14:textId="77777777" w:rsidR="00E4090E" w:rsidRPr="00C656FA" w:rsidRDefault="00E4090E" w:rsidP="00E3333F">
            <w:pPr>
              <w:pStyle w:val="Prrafodelista"/>
              <w:rPr>
                <w:b/>
                <w:bCs/>
                <w:color w:val="FFFFFF" w:themeColor="background1"/>
                <w:szCs w:val="22"/>
              </w:rPr>
            </w:pPr>
          </w:p>
        </w:tc>
        <w:tc>
          <w:tcPr>
            <w:tcW w:w="957" w:type="dxa"/>
            <w:shd w:val="clear" w:color="auto" w:fill="FFFFFF" w:themeFill="background1"/>
          </w:tcPr>
          <w:p w14:paraId="2C080335" w14:textId="77777777" w:rsidR="00E4090E" w:rsidRPr="00C656FA" w:rsidRDefault="00E4090E" w:rsidP="00E3333F">
            <w:pPr>
              <w:rPr>
                <w:b/>
                <w:bCs/>
                <w:color w:val="FFFFFF" w:themeColor="background1"/>
                <w:szCs w:val="22"/>
              </w:rPr>
            </w:pPr>
          </w:p>
        </w:tc>
        <w:tc>
          <w:tcPr>
            <w:tcW w:w="6330" w:type="dxa"/>
            <w:shd w:val="clear" w:color="auto" w:fill="FFFFFF" w:themeFill="background1"/>
          </w:tcPr>
          <w:p w14:paraId="4A6FCE29" w14:textId="77777777" w:rsidR="00E4090E" w:rsidRPr="00C656FA" w:rsidRDefault="00E4090E" w:rsidP="00E3333F">
            <w:pPr>
              <w:rPr>
                <w:b/>
                <w:bCs/>
                <w:color w:val="FFFFFF" w:themeColor="background1"/>
                <w:szCs w:val="22"/>
              </w:rPr>
            </w:pPr>
          </w:p>
        </w:tc>
      </w:tr>
      <w:tr w:rsidR="00E4090E" w14:paraId="1583C44B" w14:textId="77777777" w:rsidTr="00E3333F">
        <w:trPr>
          <w:trHeight w:val="170"/>
        </w:trPr>
        <w:tc>
          <w:tcPr>
            <w:tcW w:w="1732" w:type="dxa"/>
            <w:shd w:val="clear" w:color="auto" w:fill="5F497A" w:themeFill="accent4" w:themeFillShade="BF"/>
          </w:tcPr>
          <w:p w14:paraId="7456C2CC" w14:textId="77777777" w:rsidR="00E4090E" w:rsidRPr="00C656FA" w:rsidRDefault="00E4090E" w:rsidP="00E3333F">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3F7C1022" w14:textId="77777777" w:rsidR="00E4090E" w:rsidRPr="00F645A7" w:rsidRDefault="00E4090E" w:rsidP="00E3333F">
            <w:pPr>
              <w:rPr>
                <w:szCs w:val="22"/>
              </w:rPr>
            </w:pPr>
          </w:p>
        </w:tc>
      </w:tr>
      <w:bookmarkEnd w:id="159"/>
    </w:tbl>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1" w:name="_Diseño_del_proyecto_1"/>
      <w:bookmarkStart w:id="162" w:name="_Toc121745429"/>
      <w:bookmarkEnd w:id="161"/>
      <w:r>
        <w:t>Diseño del proyecto</w:t>
      </w:r>
      <w:bookmarkEnd w:id="124"/>
      <w:bookmarkEnd w:id="157"/>
      <w:bookmarkEnd w:id="162"/>
    </w:p>
    <w:p w14:paraId="6D5D771A" w14:textId="17020B9D" w:rsidR="00BF12B6" w:rsidRDefault="00D00D00" w:rsidP="006F6576">
      <w:pPr>
        <w:pStyle w:val="Ttulo2"/>
      </w:pPr>
      <w:bookmarkStart w:id="163" w:name="_Toc121742298"/>
      <w:bookmarkStart w:id="164" w:name="_Toc121745430"/>
      <w:r>
        <w:t>Bocetos</w:t>
      </w:r>
      <w:r w:rsidR="0017017F">
        <w:t xml:space="preserve"> de la aplicación</w:t>
      </w:r>
      <w:bookmarkEnd w:id="163"/>
      <w:bookmarkEnd w:id="164"/>
    </w:p>
    <w:p w14:paraId="51BACECA" w14:textId="77777777" w:rsidR="009F05D0" w:rsidRPr="009F05D0" w:rsidRDefault="009F05D0" w:rsidP="00597150">
      <w:pPr>
        <w:pStyle w:val="Prrafodelista"/>
        <w:keepNext/>
        <w:keepLines/>
        <w:numPr>
          <w:ilvl w:val="0"/>
          <w:numId w:val="12"/>
        </w:numPr>
        <w:spacing w:before="320" w:after="80"/>
        <w:contextualSpacing w:val="0"/>
        <w:jc w:val="left"/>
        <w:outlineLvl w:val="2"/>
        <w:rPr>
          <w:b/>
          <w:i/>
          <w:vanish/>
          <w:color w:val="434343"/>
          <w:sz w:val="24"/>
          <w:szCs w:val="36"/>
        </w:rPr>
      </w:pPr>
      <w:bookmarkStart w:id="165" w:name="_Toc121742299"/>
      <w:bookmarkStart w:id="166" w:name="_Toc121742839"/>
      <w:bookmarkStart w:id="167" w:name="_Toc121745431"/>
      <w:bookmarkEnd w:id="165"/>
      <w:bookmarkEnd w:id="166"/>
      <w:bookmarkEnd w:id="167"/>
    </w:p>
    <w:p w14:paraId="0298B580" w14:textId="77777777" w:rsidR="009F05D0" w:rsidRPr="009F05D0" w:rsidRDefault="009F05D0"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168" w:name="_Toc121742300"/>
      <w:bookmarkStart w:id="169" w:name="_Toc121742840"/>
      <w:bookmarkStart w:id="170" w:name="_Toc121745432"/>
      <w:bookmarkEnd w:id="168"/>
      <w:bookmarkEnd w:id="169"/>
      <w:bookmarkEnd w:id="170"/>
    </w:p>
    <w:p w14:paraId="1AF18D24" w14:textId="7588224C" w:rsidR="00BF12B6" w:rsidRPr="00BF12B6" w:rsidRDefault="00BF12B6" w:rsidP="00D10081">
      <w:pPr>
        <w:pStyle w:val="Ttulo3"/>
      </w:pPr>
      <w:bookmarkStart w:id="171" w:name="_Toc121742301"/>
      <w:bookmarkStart w:id="172" w:name="_Toc121745433"/>
      <w:r w:rsidRPr="00BF12B6">
        <w:t>Pantalla de autenticación de usuario</w:t>
      </w:r>
      <w:bookmarkEnd w:id="171"/>
      <w:bookmarkEnd w:id="172"/>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7D4E2B80" w:rsidR="00822B69" w:rsidRDefault="00B239D2" w:rsidP="00B239D2">
      <w:pPr>
        <w:pStyle w:val="Descripcin"/>
        <w:jc w:val="center"/>
        <w:rPr>
          <w:b/>
          <w:bCs/>
          <w:sz w:val="24"/>
          <w:szCs w:val="24"/>
        </w:rPr>
      </w:pPr>
      <w:r>
        <w:t xml:space="preserve">Ilustración </w:t>
      </w:r>
      <w:fldSimple w:instr=" SEQ Ilustración \* ARABIC ">
        <w:r w:rsidR="00556335">
          <w:rPr>
            <w:noProof/>
          </w:rPr>
          <w:t>10</w:t>
        </w:r>
      </w:fldSimple>
      <w:r>
        <w:t xml:space="preserve"> - Boceto de pantalla de autenticación</w:t>
      </w:r>
    </w:p>
    <w:p w14:paraId="400C8122" w14:textId="4E80A0E4" w:rsidR="0017017F" w:rsidRDefault="00B239D2" w:rsidP="0017017F">
      <w:pPr>
        <w:jc w:val="left"/>
        <w:rPr>
          <w:szCs w:val="22"/>
        </w:rPr>
      </w:pPr>
      <w:r>
        <w:rPr>
          <w:szCs w:val="22"/>
        </w:rPr>
        <w:t xml:space="preserve">En la ilustración </w:t>
      </w:r>
      <w:r w:rsidR="00FC4C47">
        <w:rPr>
          <w:szCs w:val="22"/>
        </w:rPr>
        <w:t>10</w:t>
      </w:r>
      <w:r>
        <w:rPr>
          <w:szCs w:val="22"/>
        </w:rPr>
        <w:t xml:space="preserve">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0C2B84">
        <w:rPr>
          <w:szCs w:val="22"/>
        </w:rPr>
        <w:t>desautentiquen</w:t>
      </w:r>
      <w:proofErr w:type="spellEnd"/>
      <w:r w:rsidR="00ED1879">
        <w:rPr>
          <w:szCs w:val="22"/>
        </w:rPr>
        <w:t xml:space="preserve"> desde cualquier vista.</w:t>
      </w:r>
      <w:r>
        <w:rPr>
          <w:szCs w:val="22"/>
        </w:rPr>
        <w:t xml:space="preserve"> En el caso de que no tengan usuario registrado </w:t>
      </w:r>
      <w:r w:rsidR="00FC4C47">
        <w:rPr>
          <w:szCs w:val="22"/>
        </w:rPr>
        <w:t>podrán</w:t>
      </w:r>
      <w:r>
        <w:rPr>
          <w:szCs w:val="22"/>
        </w:rPr>
        <w:t xml:space="preserve"> crear uno presionando el botón “Registro”, lo que </w:t>
      </w:r>
      <w:r w:rsidR="00FC4C47">
        <w:rPr>
          <w:szCs w:val="22"/>
        </w:rPr>
        <w:t>los</w:t>
      </w:r>
      <w:r>
        <w:rPr>
          <w:szCs w:val="22"/>
        </w:rPr>
        <w:t xml:space="preserve"> lleva a la</w:t>
      </w:r>
      <w:r w:rsidR="00FC4C47">
        <w:rPr>
          <w:szCs w:val="22"/>
        </w:rPr>
        <w:t xml:space="preserve"> actividad de registro.</w:t>
      </w:r>
    </w:p>
    <w:p w14:paraId="60BCA8A3" w14:textId="409E4F5B" w:rsidR="00FC4C47" w:rsidRDefault="00FC4C47" w:rsidP="0017017F">
      <w:pPr>
        <w:jc w:val="left"/>
        <w:rPr>
          <w:szCs w:val="22"/>
        </w:rPr>
      </w:pPr>
    </w:p>
    <w:p w14:paraId="14571D3E" w14:textId="77777777" w:rsidR="00FC4C47" w:rsidRDefault="00FC4C47" w:rsidP="0017017F">
      <w:pPr>
        <w:jc w:val="left"/>
        <w:rPr>
          <w:szCs w:val="22"/>
        </w:rPr>
      </w:pPr>
    </w:p>
    <w:p w14:paraId="45C94C89" w14:textId="0D2F5D66" w:rsidR="00B239D2" w:rsidRDefault="00B239D2" w:rsidP="00D10081">
      <w:pPr>
        <w:pStyle w:val="Ttulo3"/>
      </w:pPr>
      <w:bookmarkStart w:id="173" w:name="_Toc121742302"/>
      <w:bookmarkStart w:id="174" w:name="_Toc121745434"/>
      <w:r>
        <w:t>P</w:t>
      </w:r>
      <w:r w:rsidRPr="00BF12B6">
        <w:t xml:space="preserve">antalla de </w:t>
      </w:r>
      <w:r>
        <w:t>registro</w:t>
      </w:r>
      <w:r w:rsidRPr="00BF12B6">
        <w:t xml:space="preserve"> de usuario</w:t>
      </w:r>
      <w:bookmarkEnd w:id="173"/>
      <w:bookmarkEnd w:id="174"/>
    </w:p>
    <w:p w14:paraId="2C323831" w14:textId="22457462" w:rsidR="00FC4C47" w:rsidRDefault="00A4549C" w:rsidP="00A4549C">
      <w:pPr>
        <w:ind w:firstLine="630"/>
        <w:jc w:val="left"/>
        <w:rPr>
          <w:szCs w:val="22"/>
        </w:rPr>
      </w:pPr>
      <w:r>
        <w:rPr>
          <w:szCs w:val="22"/>
        </w:rPr>
        <w:t xml:space="preserve">Es similar a la de </w:t>
      </w:r>
      <w:proofErr w:type="spellStart"/>
      <w:r>
        <w:rPr>
          <w:szCs w:val="22"/>
        </w:rPr>
        <w:t>login</w:t>
      </w:r>
      <w:proofErr w:type="spellEnd"/>
      <w:r>
        <w:rPr>
          <w:szCs w:val="22"/>
        </w:rPr>
        <w:t xml:space="preserve"> pero con un campo más de contraseña. E</w:t>
      </w:r>
      <w:r w:rsidR="00B239D2">
        <w:rPr>
          <w:szCs w:val="22"/>
        </w:rPr>
        <w:t xml:space="preserve">n esta pantalla el usuario deberá ingresar correo y la contraseña dos veces, para asegurarse que la escribe bien, se realiza una comparativa entre los dos campos, si esta es correcta, el sistema le creará un usuario y navegará hacía la pantalla de </w:t>
      </w:r>
      <w:r w:rsidR="00B239D2" w:rsidRPr="00B239D2">
        <w:rPr>
          <w:b/>
          <w:bCs/>
          <w:szCs w:val="22"/>
        </w:rPr>
        <w:t>actividad principal</w:t>
      </w:r>
      <w:r w:rsidR="00B239D2">
        <w:rPr>
          <w:szCs w:val="22"/>
        </w:rPr>
        <w:t>.</w:t>
      </w:r>
    </w:p>
    <w:p w14:paraId="0E97B464" w14:textId="5669E9D8" w:rsidR="00BF12B6" w:rsidRPr="009F05D0" w:rsidRDefault="00BF12B6" w:rsidP="00D10081">
      <w:pPr>
        <w:pStyle w:val="Ttulo3"/>
      </w:pPr>
      <w:bookmarkStart w:id="175" w:name="_Toc121742303"/>
      <w:bookmarkStart w:id="176" w:name="_Toc121745435"/>
      <w:r>
        <w:t xml:space="preserve">Pantalla de listado de </w:t>
      </w:r>
      <w:bookmarkEnd w:id="175"/>
      <w:bookmarkEnd w:id="176"/>
      <w:r w:rsidR="00FC4C47">
        <w:t>vehículos</w:t>
      </w:r>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36AC08EE" w:rsidR="0017017F" w:rsidRDefault="00B239D2" w:rsidP="00B239D2">
      <w:pPr>
        <w:pStyle w:val="Descripcin"/>
        <w:jc w:val="center"/>
        <w:rPr>
          <w:b/>
          <w:bCs/>
          <w:sz w:val="24"/>
          <w:szCs w:val="24"/>
        </w:rPr>
      </w:pPr>
      <w:r>
        <w:t xml:space="preserve">Ilustración </w:t>
      </w:r>
      <w:fldSimple w:instr=" SEQ Ilustración \* ARABIC ">
        <w:r w:rsidR="00556335">
          <w:rPr>
            <w:noProof/>
          </w:rPr>
          <w:t>11</w:t>
        </w:r>
      </w:fldSimple>
      <w:r>
        <w:t xml:space="preserve"> - Boceto de pantalla principal</w:t>
      </w:r>
    </w:p>
    <w:p w14:paraId="0AE119EB" w14:textId="6A56545E"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w:t>
      </w:r>
      <w:r w:rsidR="00FC4C47">
        <w:rPr>
          <w:b/>
          <w:bCs/>
        </w:rPr>
        <w:t>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xml:space="preserve">, y otro icono de </w:t>
      </w:r>
      <w:proofErr w:type="spellStart"/>
      <w:r w:rsidR="000C2B84">
        <w:t>desautentiquen</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D10081">
      <w:pPr>
        <w:pStyle w:val="Ttulo3"/>
      </w:pPr>
      <w:bookmarkStart w:id="177" w:name="_Toc121742304"/>
      <w:bookmarkStart w:id="178" w:name="_Toc121745436"/>
      <w:r>
        <w:t>Dialogo de vista de detalle de vehículo</w:t>
      </w:r>
      <w:bookmarkEnd w:id="177"/>
      <w:bookmarkEnd w:id="178"/>
    </w:p>
    <w:p w14:paraId="089B1825" w14:textId="77777777" w:rsidR="000B56B3" w:rsidRDefault="00525D39" w:rsidP="000B56B3">
      <w:pPr>
        <w:keepNext/>
        <w:jc w:val="center"/>
      </w:pPr>
      <w:r>
        <w:rPr>
          <w:noProof/>
        </w:rPr>
        <w:drawing>
          <wp:inline distT="0" distB="0" distL="0" distR="0" wp14:anchorId="44991241" wp14:editId="356243CE">
            <wp:extent cx="1841442" cy="4110274"/>
            <wp:effectExtent l="0" t="0" r="6985" b="508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66896" cy="4167090"/>
                    </a:xfrm>
                    <a:prstGeom prst="rect">
                      <a:avLst/>
                    </a:prstGeom>
                    <a:noFill/>
                    <a:ln>
                      <a:noFill/>
                    </a:ln>
                  </pic:spPr>
                </pic:pic>
              </a:graphicData>
            </a:graphic>
          </wp:inline>
        </w:drawing>
      </w:r>
    </w:p>
    <w:p w14:paraId="5525BEFD" w14:textId="5FBF9E69" w:rsidR="00BF12B6" w:rsidRDefault="000B56B3" w:rsidP="000B56B3">
      <w:pPr>
        <w:pStyle w:val="Descripcin"/>
        <w:jc w:val="center"/>
        <w:rPr>
          <w:szCs w:val="22"/>
        </w:rPr>
      </w:pPr>
      <w:r>
        <w:t xml:space="preserve">Ilustración </w:t>
      </w:r>
      <w:fldSimple w:instr=" SEQ Ilustración \* ARABIC ">
        <w:r w:rsidR="00556335">
          <w:rPr>
            <w:noProof/>
          </w:rPr>
          <w:t>12</w:t>
        </w:r>
      </w:fldSimple>
      <w:r>
        <w:t xml:space="preserve"> - Boceto de detalle de vehículo</w:t>
      </w:r>
    </w:p>
    <w:p w14:paraId="0203FEF1" w14:textId="7986FC40" w:rsidR="00BF12B6" w:rsidRDefault="00BF12B6" w:rsidP="00A12161">
      <w:pPr>
        <w:rPr>
          <w:szCs w:val="22"/>
        </w:rPr>
      </w:pPr>
      <w:r>
        <w:rPr>
          <w:szCs w:val="22"/>
        </w:rPr>
        <w:t xml:space="preserve">En este dialogo podemos ver la foto del vehículo que ocupa media pantalla, debajo de la foto estarán todos los datos del vehículo pudiendo bajar también con </w:t>
      </w:r>
      <w:r w:rsidR="001D6126">
        <w:rPr>
          <w:szCs w:val="22"/>
        </w:rPr>
        <w:t>una vista desplazable</w:t>
      </w:r>
      <w:r>
        <w:rPr>
          <w:szCs w:val="22"/>
        </w:rPr>
        <w:t xml:space="preserve">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D10081">
      <w:pPr>
        <w:pStyle w:val="Ttulo3"/>
      </w:pPr>
      <w:bookmarkStart w:id="179" w:name="_Toc121742305"/>
      <w:bookmarkStart w:id="180" w:name="_Toc121745437"/>
      <w:r w:rsidRPr="00405567">
        <w:t>Vista de listado de alertas</w:t>
      </w:r>
      <w:bookmarkEnd w:id="179"/>
      <w:bookmarkEnd w:id="180"/>
    </w:p>
    <w:p w14:paraId="4091A73B" w14:textId="77777777" w:rsidR="000B56B3" w:rsidRDefault="00525D39" w:rsidP="000B56B3">
      <w:pPr>
        <w:keepNext/>
        <w:jc w:val="center"/>
      </w:pPr>
      <w:r>
        <w:rPr>
          <w:noProof/>
        </w:rPr>
        <w:drawing>
          <wp:inline distT="0" distB="0" distL="0" distR="0" wp14:anchorId="7BF15650" wp14:editId="2C4A3F2A">
            <wp:extent cx="1734573" cy="354608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767443" cy="361328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047AE232" w:rsidR="00405567" w:rsidRPr="00A12161" w:rsidRDefault="000B56B3" w:rsidP="000B56B3">
      <w:pPr>
        <w:pStyle w:val="Descripcin"/>
        <w:jc w:val="center"/>
        <w:rPr>
          <w:szCs w:val="22"/>
        </w:rPr>
      </w:pPr>
      <w:r>
        <w:t xml:space="preserve">Ilustración </w:t>
      </w:r>
      <w:fldSimple w:instr=" SEQ Ilustración \* ARABIC ">
        <w:r w:rsidR="00556335">
          <w:rPr>
            <w:noProof/>
          </w:rPr>
          <w:t>13</w:t>
        </w:r>
      </w:fldSimple>
      <w:r>
        <w:t xml:space="preserve"> - Boceto de listado de alarmas</w:t>
      </w:r>
    </w:p>
    <w:p w14:paraId="306DCF2C" w14:textId="1B81DDB2" w:rsidR="00405567" w:rsidRDefault="00FC4C47" w:rsidP="00FC4C47">
      <w:pPr>
        <w:rPr>
          <w:szCs w:val="22"/>
        </w:rPr>
      </w:pPr>
      <w:r>
        <w:rPr>
          <w:szCs w:val="22"/>
        </w:rPr>
        <w:t>En la ilustración 13</w:t>
      </w:r>
      <w:r w:rsidR="00405567" w:rsidRPr="00525D39">
        <w:rPr>
          <w:szCs w:val="22"/>
        </w:rPr>
        <w:t xml:space="preserve"> podremos ver una lista de todas las alertas generadas en una lista, esta lista será una </w:t>
      </w:r>
      <w:r w:rsidR="001D6126">
        <w:rPr>
          <w:szCs w:val="22"/>
        </w:rPr>
        <w:t>lista</w:t>
      </w:r>
      <w:r w:rsidR="00405567" w:rsidRPr="00525D39">
        <w:rPr>
          <w:szCs w:val="22"/>
        </w:rPr>
        <w:t xml:space="preserve"> simple, con la fecha las alertas, el motivo y la fecha de su generación.</w:t>
      </w:r>
      <w:r>
        <w:rPr>
          <w:szCs w:val="22"/>
        </w:rPr>
        <w:t xml:space="preserve"> </w:t>
      </w:r>
      <w:r w:rsidR="000B56B3" w:rsidRPr="000B56B3">
        <w:rPr>
          <w:szCs w:val="22"/>
        </w:rPr>
        <w:t>Se podrán borrar desde un botón superior</w:t>
      </w:r>
      <w:r w:rsidR="000B56B3">
        <w:rPr>
          <w:szCs w:val="22"/>
        </w:rPr>
        <w:t xml:space="preserve"> y agregar más desde un botón de + inferior.</w:t>
      </w:r>
    </w:p>
    <w:p w14:paraId="1685F307" w14:textId="4EB83AEB" w:rsidR="00A4549C" w:rsidRDefault="00A4549C" w:rsidP="00FC4C47">
      <w:pPr>
        <w:rPr>
          <w:szCs w:val="22"/>
        </w:rPr>
      </w:pPr>
    </w:p>
    <w:p w14:paraId="0CB92A68" w14:textId="036D2F20" w:rsidR="00A4549C" w:rsidRDefault="00A4549C" w:rsidP="00FC4C47">
      <w:pPr>
        <w:rPr>
          <w:szCs w:val="22"/>
        </w:rPr>
      </w:pPr>
    </w:p>
    <w:p w14:paraId="0EB58B36" w14:textId="6DDE9373" w:rsidR="00A4549C" w:rsidRDefault="00A4549C" w:rsidP="00FC4C47">
      <w:pPr>
        <w:rPr>
          <w:szCs w:val="22"/>
        </w:rPr>
      </w:pPr>
    </w:p>
    <w:p w14:paraId="0ECBA5FB" w14:textId="428F7481" w:rsidR="00A4549C" w:rsidRDefault="00A4549C" w:rsidP="00FC4C47">
      <w:pPr>
        <w:rPr>
          <w:szCs w:val="22"/>
        </w:rPr>
      </w:pPr>
    </w:p>
    <w:p w14:paraId="14755195" w14:textId="4DF7C639" w:rsidR="00A4549C" w:rsidRDefault="00A4549C" w:rsidP="00FC4C47">
      <w:pPr>
        <w:rPr>
          <w:szCs w:val="22"/>
        </w:rPr>
      </w:pPr>
    </w:p>
    <w:p w14:paraId="357C60DC" w14:textId="116C0F11" w:rsidR="00A4549C" w:rsidRDefault="00A4549C" w:rsidP="00FC4C47">
      <w:pPr>
        <w:rPr>
          <w:szCs w:val="22"/>
        </w:rPr>
      </w:pPr>
    </w:p>
    <w:p w14:paraId="798AB678" w14:textId="4D510B13" w:rsidR="00A4549C" w:rsidRDefault="00A4549C" w:rsidP="00FC4C47">
      <w:pPr>
        <w:rPr>
          <w:szCs w:val="22"/>
        </w:rPr>
      </w:pPr>
    </w:p>
    <w:p w14:paraId="3922ABBF" w14:textId="6E781417" w:rsidR="00A4549C" w:rsidRDefault="00A4549C" w:rsidP="00FC4C47">
      <w:pPr>
        <w:rPr>
          <w:szCs w:val="22"/>
        </w:rPr>
      </w:pPr>
    </w:p>
    <w:p w14:paraId="0FA7A64D" w14:textId="67CD5C2C" w:rsidR="00A4549C" w:rsidRDefault="00A4549C" w:rsidP="00FC4C47">
      <w:pPr>
        <w:rPr>
          <w:szCs w:val="22"/>
        </w:rPr>
      </w:pPr>
    </w:p>
    <w:p w14:paraId="4C55F3DA" w14:textId="6BB48455" w:rsidR="00A4549C" w:rsidRDefault="00A4549C" w:rsidP="00FC4C47">
      <w:pPr>
        <w:rPr>
          <w:szCs w:val="22"/>
        </w:rPr>
      </w:pPr>
    </w:p>
    <w:p w14:paraId="19CE35B4" w14:textId="77777777" w:rsidR="00A4549C" w:rsidRDefault="00A4549C" w:rsidP="00FC4C47">
      <w:pPr>
        <w:rPr>
          <w:szCs w:val="22"/>
        </w:rPr>
      </w:pPr>
    </w:p>
    <w:p w14:paraId="5BAE541A" w14:textId="0E4AA9B4" w:rsidR="00405567" w:rsidRDefault="00405567" w:rsidP="00D10081">
      <w:pPr>
        <w:pStyle w:val="Ttulo3"/>
      </w:pPr>
      <w:bookmarkStart w:id="181" w:name="_Toc121742306"/>
      <w:bookmarkStart w:id="182" w:name="_Toc121745438"/>
      <w:r w:rsidRPr="00405567">
        <w:t>Vista de listado de servicios</w:t>
      </w:r>
      <w:bookmarkEnd w:id="181"/>
      <w:bookmarkEnd w:id="182"/>
    </w:p>
    <w:p w14:paraId="0EF09BE9" w14:textId="722C3C7E" w:rsidR="00FC4C47" w:rsidRPr="00A4549C" w:rsidRDefault="00A4549C" w:rsidP="00A4549C">
      <w:r>
        <w:t xml:space="preserve">En la ilustración 14 podemos ver el fragmento de listado de servicios, es similar al de ITV, pero variando los datos. Se podrán agregar y abrir en detalle cada uno de los servicios. </w:t>
      </w:r>
      <w:r w:rsidR="00FC4C47" w:rsidRPr="000B56B3">
        <w:rPr>
          <w:szCs w:val="22"/>
        </w:rPr>
        <w:t>Se podrán borrar desde un botón superior</w:t>
      </w:r>
      <w:r w:rsidR="00FC4C47">
        <w:rPr>
          <w:szCs w:val="22"/>
        </w:rPr>
        <w:t xml:space="preserve"> y agregar más desde un botón de + inferior.</w:t>
      </w:r>
    </w:p>
    <w:p w14:paraId="2BEE5CE8" w14:textId="77777777" w:rsidR="000B56B3" w:rsidRDefault="000B56B3" w:rsidP="000B56B3">
      <w:pPr>
        <w:keepNext/>
        <w:jc w:val="center"/>
      </w:pPr>
      <w:r>
        <w:rPr>
          <w:noProof/>
        </w:rPr>
        <w:drawing>
          <wp:inline distT="0" distB="0" distL="0" distR="0" wp14:anchorId="4590D7E4" wp14:editId="1103EF85">
            <wp:extent cx="1583473" cy="351004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08398" cy="3565297"/>
                    </a:xfrm>
                    <a:prstGeom prst="rect">
                      <a:avLst/>
                    </a:prstGeom>
                    <a:noFill/>
                    <a:ln>
                      <a:noFill/>
                    </a:ln>
                  </pic:spPr>
                </pic:pic>
              </a:graphicData>
            </a:graphic>
          </wp:inline>
        </w:drawing>
      </w:r>
    </w:p>
    <w:p w14:paraId="7069835E" w14:textId="2E428F0F" w:rsidR="00405567" w:rsidRDefault="000B56B3" w:rsidP="00FC4C47">
      <w:pPr>
        <w:pStyle w:val="Descripcin"/>
        <w:jc w:val="center"/>
        <w:rPr>
          <w:b/>
          <w:bCs/>
          <w:sz w:val="24"/>
          <w:szCs w:val="24"/>
        </w:rPr>
      </w:pPr>
      <w:r>
        <w:t xml:space="preserve">Ilustración </w:t>
      </w:r>
      <w:fldSimple w:instr=" SEQ Ilustración \* ARABIC ">
        <w:r w:rsidR="00556335">
          <w:rPr>
            <w:noProof/>
          </w:rPr>
          <w:t>14</w:t>
        </w:r>
      </w:fldSimple>
      <w:r>
        <w:t xml:space="preserve"> - Boceto de listado de servicios</w:t>
      </w:r>
    </w:p>
    <w:p w14:paraId="64E68CBA" w14:textId="066B4369" w:rsidR="00A460B0" w:rsidRDefault="00A460B0" w:rsidP="00D10081">
      <w:pPr>
        <w:pStyle w:val="Ttulo3"/>
      </w:pPr>
      <w:bookmarkStart w:id="183" w:name="_Toc121742307"/>
      <w:bookmarkStart w:id="184" w:name="_Toc121745439"/>
      <w:r>
        <w:t>Vista de detalle de servicios</w:t>
      </w:r>
      <w:bookmarkEnd w:id="183"/>
      <w:bookmarkEnd w:id="184"/>
      <w:r w:rsidR="00A4549C">
        <w:t>.</w:t>
      </w:r>
    </w:p>
    <w:p w14:paraId="66DA6D85" w14:textId="1DE7355B" w:rsidR="00A460B0" w:rsidRPr="00A460B0" w:rsidRDefault="00A460B0" w:rsidP="00A460B0">
      <w:r>
        <w:t>En esta vista se podrá ver un fragmento con el detalle del servicio que hemos presionado. Se podrán borrar o editar los datos.</w:t>
      </w:r>
      <w:r w:rsidR="00884955">
        <w:t xml:space="preserve"> Será como la de </w:t>
      </w:r>
      <w:r w:rsidR="00A4549C">
        <w:t>vehículo,</w:t>
      </w:r>
      <w:r w:rsidR="00884955">
        <w:t xml:space="preserve"> pero sin la fotografía.</w:t>
      </w:r>
    </w:p>
    <w:p w14:paraId="746AFF53" w14:textId="3617C4B3" w:rsidR="00405567" w:rsidRDefault="00405567" w:rsidP="00D10081">
      <w:pPr>
        <w:pStyle w:val="Ttulo3"/>
      </w:pPr>
      <w:bookmarkStart w:id="185" w:name="_Toc121742308"/>
      <w:bookmarkStart w:id="186" w:name="_Toc121745440"/>
      <w:r w:rsidRPr="00405567">
        <w:t>Vista de listado de inventario</w:t>
      </w:r>
      <w:bookmarkEnd w:id="185"/>
      <w:bookmarkEnd w:id="186"/>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D10081">
      <w:pPr>
        <w:pStyle w:val="Ttulo3"/>
      </w:pPr>
      <w:bookmarkStart w:id="187" w:name="_Toc121742309"/>
      <w:bookmarkStart w:id="188" w:name="_Toc121745441"/>
      <w:r>
        <w:t xml:space="preserve">Vista de detalle de </w:t>
      </w:r>
      <w:proofErr w:type="spellStart"/>
      <w:r>
        <w:t>item</w:t>
      </w:r>
      <w:bookmarkEnd w:id="187"/>
      <w:bookmarkEnd w:id="188"/>
      <w:proofErr w:type="spellEnd"/>
    </w:p>
    <w:p w14:paraId="3800B66F" w14:textId="1488F3A5"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r w:rsidR="00A4549C">
        <w:t xml:space="preserve">, con una foto del </w:t>
      </w:r>
      <w:proofErr w:type="spellStart"/>
      <w:r w:rsidR="00A4549C">
        <w:t>item</w:t>
      </w:r>
      <w:proofErr w:type="spellEnd"/>
      <w:r w:rsidR="00A4549C">
        <w:t>.</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D10081">
      <w:pPr>
        <w:pStyle w:val="Ttulo3"/>
      </w:pPr>
      <w:bookmarkStart w:id="189" w:name="_Toc121742310"/>
      <w:bookmarkStart w:id="190" w:name="_Toc121745442"/>
      <w:r w:rsidRPr="00405567">
        <w:t>Vista de listado de ITV</w:t>
      </w:r>
      <w:bookmarkEnd w:id="189"/>
      <w:bookmarkEnd w:id="190"/>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4B8E622" w:rsidR="00C3629E" w:rsidRDefault="00A460B0" w:rsidP="00A460B0">
      <w:pPr>
        <w:pStyle w:val="Descripcin"/>
        <w:jc w:val="center"/>
        <w:rPr>
          <w:noProof/>
        </w:rPr>
      </w:pPr>
      <w:r>
        <w:t xml:space="preserve">Ilustración </w:t>
      </w:r>
      <w:fldSimple w:instr=" SEQ Ilustración \* ARABIC ">
        <w:r w:rsidR="00556335">
          <w:rPr>
            <w:noProof/>
          </w:rPr>
          <w:t>15</w:t>
        </w:r>
      </w:fldSimple>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D10081">
      <w:pPr>
        <w:pStyle w:val="Ttulo3"/>
      </w:pPr>
      <w:bookmarkStart w:id="191" w:name="_Toc121742311"/>
      <w:bookmarkStart w:id="192" w:name="_Toc121745443"/>
      <w:r>
        <w:t>Vista de listado de personal</w:t>
      </w:r>
      <w:bookmarkEnd w:id="191"/>
      <w:bookmarkEnd w:id="192"/>
    </w:p>
    <w:p w14:paraId="553EE6F2" w14:textId="11D8EE13" w:rsidR="00E23642" w:rsidRDefault="00A460B0" w:rsidP="00A460B0">
      <w:r>
        <w:t xml:space="preserve">Esta vista es similar a la de listado de vehículos, con los datos esenciales en cada registro y una foto en </w:t>
      </w:r>
      <w:r w:rsidR="00A4549C">
        <w:t>miniatura</w:t>
      </w:r>
      <w:r>
        <w:t xml:space="preserve"> del empleado, se podrá presionar sobre cada empleado para ver los detalles.</w:t>
      </w:r>
    </w:p>
    <w:p w14:paraId="6AF3BB53" w14:textId="52869A4B" w:rsidR="00A460B0" w:rsidRDefault="00A460B0" w:rsidP="00D10081">
      <w:pPr>
        <w:pStyle w:val="Ttulo3"/>
      </w:pPr>
      <w:bookmarkStart w:id="193" w:name="_Toc121742312"/>
      <w:bookmarkStart w:id="194" w:name="_Toc121745444"/>
      <w:r>
        <w:t>Vista de detalle de empleado</w:t>
      </w:r>
      <w:bookmarkEnd w:id="193"/>
      <w:bookmarkEnd w:id="194"/>
    </w:p>
    <w:p w14:paraId="0E4DDE2E" w14:textId="77777777" w:rsidR="00A4549C" w:rsidRDefault="00A460B0" w:rsidP="00A4549C">
      <w:pPr>
        <w:keepNext/>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238A9DC3" w14:textId="6F4A1CD9" w:rsidR="00405567" w:rsidRDefault="00A4549C" w:rsidP="00A4549C">
      <w:pPr>
        <w:pStyle w:val="Descripcin"/>
        <w:jc w:val="center"/>
      </w:pPr>
      <w:r>
        <w:t xml:space="preserve">Ilustración </w:t>
      </w:r>
      <w:fldSimple w:instr=" SEQ Ilustración \* ARABIC ">
        <w:r w:rsidR="00556335">
          <w:rPr>
            <w:noProof/>
          </w:rPr>
          <w:t>16</w:t>
        </w:r>
      </w:fldSimple>
      <w:r>
        <w:t xml:space="preserve"> - Detalle de empleado</w:t>
      </w:r>
    </w:p>
    <w:p w14:paraId="3F4769E5" w14:textId="3C898628" w:rsidR="00A4549C" w:rsidRPr="00A460B0" w:rsidRDefault="00A4549C" w:rsidP="00A4549C">
      <w:r>
        <w:t>En esta vista se podrá ver un fragmento con el detalle del empleado que hemos presionado. Se podrán borrar o editar los datos</w:t>
      </w:r>
      <w:r w:rsidR="009B5C6B">
        <w:t xml:space="preserve"> mediante dos botones en un menú superior</w:t>
      </w:r>
      <w:r>
        <w:t>. Tendrá una foto del empleado.</w:t>
      </w:r>
    </w:p>
    <w:p w14:paraId="010966A4" w14:textId="554255A7" w:rsidR="0001696A" w:rsidRDefault="00822B69" w:rsidP="0001696A">
      <w:pPr>
        <w:pStyle w:val="Ttulo2"/>
      </w:pPr>
      <w:bookmarkStart w:id="195" w:name="_Implementación_en_detalle"/>
      <w:bookmarkStart w:id="196" w:name="_Toc121742313"/>
      <w:bookmarkStart w:id="197" w:name="_Toc121745445"/>
      <w:bookmarkEnd w:id="195"/>
      <w:r w:rsidRPr="00405567">
        <w:t>Implementación en detalle</w:t>
      </w:r>
      <w:bookmarkStart w:id="198" w:name="_Toc121742314"/>
      <w:bookmarkStart w:id="199" w:name="_Toc121745446"/>
      <w:bookmarkEnd w:id="196"/>
      <w:bookmarkEnd w:id="197"/>
    </w:p>
    <w:p w14:paraId="6CDCDC41" w14:textId="2E8DEBCA" w:rsidR="003D2235" w:rsidRPr="003D2235" w:rsidRDefault="003D2235" w:rsidP="003D2235">
      <w:r>
        <w:t>Los bocetos se han hecho a mano, y a continuación se han implementado en el diseñador de interfaces del IDE Android Studio. Los inter</w:t>
      </w:r>
    </w:p>
    <w:p w14:paraId="5B31B317" w14:textId="77777777" w:rsidR="0001696A" w:rsidRPr="0001696A" w:rsidRDefault="0001696A" w:rsidP="00597150">
      <w:pPr>
        <w:pStyle w:val="Prrafodelista"/>
        <w:keepNext/>
        <w:keepLines/>
        <w:numPr>
          <w:ilvl w:val="1"/>
          <w:numId w:val="12"/>
        </w:numPr>
        <w:spacing w:before="320" w:after="80"/>
        <w:contextualSpacing w:val="0"/>
        <w:jc w:val="left"/>
        <w:outlineLvl w:val="2"/>
        <w:rPr>
          <w:b/>
          <w:i/>
          <w:vanish/>
          <w:color w:val="434343"/>
          <w:sz w:val="24"/>
          <w:szCs w:val="36"/>
        </w:rPr>
      </w:pPr>
      <w:bookmarkStart w:id="200" w:name="_Toc121742315"/>
      <w:bookmarkStart w:id="201" w:name="_Toc121745447"/>
      <w:bookmarkEnd w:id="198"/>
      <w:bookmarkEnd w:id="199"/>
    </w:p>
    <w:p w14:paraId="36F3CD98" w14:textId="74C8306B" w:rsidR="002F183E" w:rsidRDefault="002F183E" w:rsidP="00D10081">
      <w:pPr>
        <w:pStyle w:val="Ttulo3"/>
      </w:pPr>
      <w:r w:rsidRPr="002A50E1">
        <w:t>Implementación de la autenticación y registro</w:t>
      </w:r>
      <w:bookmarkEnd w:id="200"/>
      <w:bookmarkEnd w:id="201"/>
      <w:r w:rsidR="002A50E1">
        <w:tab/>
        <w:t xml:space="preserve"> </w:t>
      </w:r>
      <w:r w:rsidR="002A50E1">
        <w:tab/>
      </w:r>
    </w:p>
    <w:p w14:paraId="00520885" w14:textId="77777777" w:rsidR="001D6126" w:rsidRDefault="001D6126" w:rsidP="001D6126">
      <w:pPr>
        <w:keepNext/>
      </w:pPr>
      <w:r>
        <w:rPr>
          <w:noProof/>
        </w:rPr>
        <w:drawing>
          <wp:inline distT="0" distB="0" distL="0" distR="0" wp14:anchorId="262856EE" wp14:editId="11E0032A">
            <wp:extent cx="5730875" cy="2498725"/>
            <wp:effectExtent l="0" t="0" r="317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0875" cy="2498725"/>
                    </a:xfrm>
                    <a:prstGeom prst="rect">
                      <a:avLst/>
                    </a:prstGeom>
                    <a:noFill/>
                    <a:ln>
                      <a:noFill/>
                    </a:ln>
                  </pic:spPr>
                </pic:pic>
              </a:graphicData>
            </a:graphic>
          </wp:inline>
        </w:drawing>
      </w:r>
    </w:p>
    <w:p w14:paraId="07BCB2BE" w14:textId="67F18F3C" w:rsidR="009B5C6B" w:rsidRDefault="001D6126" w:rsidP="001D6126">
      <w:pPr>
        <w:pStyle w:val="Descripcin"/>
        <w:jc w:val="center"/>
      </w:pPr>
      <w:r>
        <w:t xml:space="preserve">Ilustración </w:t>
      </w:r>
      <w:fldSimple w:instr=" SEQ Ilustración \* ARABIC ">
        <w:r w:rsidR="00556335">
          <w:rPr>
            <w:noProof/>
          </w:rPr>
          <w:t>17</w:t>
        </w:r>
      </w:fldSimple>
      <w:r>
        <w:t xml:space="preserve"> - Pantallas de autenticación y registro</w:t>
      </w:r>
    </w:p>
    <w:p w14:paraId="4562A75B" w14:textId="77777777" w:rsidR="009B5C6B" w:rsidRDefault="009B5C6B" w:rsidP="002A50E1"/>
    <w:p w14:paraId="7C0F8D0C" w14:textId="3EF65CD3" w:rsidR="002A50E1" w:rsidRDefault="002A50E1" w:rsidP="002A50E1">
      <w:r>
        <w:t xml:space="preserve">Se implementa la conexión a la base de datos de </w:t>
      </w:r>
      <w:proofErr w:type="spellStart"/>
      <w:r w:rsidRPr="009B5C6B">
        <w:rPr>
          <w:b/>
          <w:bCs/>
        </w:rPr>
        <w:t>Fires</w:t>
      </w:r>
      <w:r w:rsidR="009B5C6B" w:rsidRPr="009B5C6B">
        <w:rPr>
          <w:b/>
          <w:bCs/>
        </w:rPr>
        <w:t>base</w:t>
      </w:r>
      <w:proofErr w:type="spellEnd"/>
      <w:r w:rsidR="009B5C6B" w:rsidRPr="009B5C6B">
        <w:rPr>
          <w:b/>
          <w:bCs/>
        </w:rPr>
        <w:t xml:space="preserve"> </w:t>
      </w:r>
      <w:proofErr w:type="spellStart"/>
      <w:r w:rsidR="009B5C6B" w:rsidRPr="009B5C6B">
        <w:rPr>
          <w:b/>
          <w:bCs/>
        </w:rPr>
        <w:t>A</w:t>
      </w:r>
      <w:r w:rsidRPr="009B5C6B">
        <w:rPr>
          <w:b/>
          <w:bCs/>
        </w:rPr>
        <w:t>uth</w:t>
      </w:r>
      <w:proofErr w:type="spellEnd"/>
      <w:r w:rsidR="009B5C6B">
        <w:t xml:space="preserve"> mediante su API</w:t>
      </w:r>
      <w:r w:rsidR="009B5C6B">
        <w:rPr>
          <w:rStyle w:val="Refdenotaalpie"/>
        </w:rPr>
        <w:footnoteReference w:id="13"/>
      </w:r>
      <w:r>
        <w:t xml:space="preserve">. Se ha utiliza la documentación de </w:t>
      </w:r>
      <w:proofErr w:type="spellStart"/>
      <w:r>
        <w:t>Firebase</w:t>
      </w:r>
      <w:proofErr w:type="spellEnd"/>
      <w:r>
        <w:t xml:space="preserve"> para implementarlo</w:t>
      </w:r>
      <w:sdt>
        <w:sdtPr>
          <w:rPr>
            <w:rStyle w:val="CitaCar"/>
          </w:rPr>
          <w:id w:val="-1092776769"/>
          <w:citation/>
        </w:sdtPr>
        <w:sdtEndPr>
          <w:rPr>
            <w:rStyle w:val="CitaCar"/>
          </w:rPr>
        </w:sdtEndPr>
        <w:sdtContent>
          <w:r w:rsidR="00701108" w:rsidRPr="009B5C6B">
            <w:rPr>
              <w:rStyle w:val="CitaCar"/>
            </w:rPr>
            <w:fldChar w:fldCharType="begin"/>
          </w:r>
          <w:r w:rsidR="00701108" w:rsidRPr="009B5C6B">
            <w:rPr>
              <w:rStyle w:val="CitaCar"/>
            </w:rPr>
            <w:instrText xml:space="preserve"> CITATION Fir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Google)</w:t>
          </w:r>
          <w:r w:rsidR="00701108" w:rsidRPr="009B5C6B">
            <w:rPr>
              <w:rStyle w:val="CitaCar"/>
            </w:rPr>
            <w:fldChar w:fldCharType="end"/>
          </w:r>
        </w:sdtContent>
      </w:sdt>
      <w:r w:rsidR="00701108" w:rsidRPr="009B5C6B">
        <w:rPr>
          <w:rStyle w:val="CitaCar"/>
        </w:rPr>
        <w:t>.</w:t>
      </w:r>
      <w:sdt>
        <w:sdtPr>
          <w:rPr>
            <w:rStyle w:val="CitaCar"/>
          </w:rPr>
          <w:id w:val="1061443204"/>
          <w:citation/>
        </w:sdtPr>
        <w:sdtEndPr>
          <w:rPr>
            <w:rStyle w:val="CitaCar"/>
          </w:rPr>
        </w:sdtEndPr>
        <w:sdtContent>
          <w:r w:rsidR="00701108" w:rsidRPr="009B5C6B">
            <w:rPr>
              <w:rStyle w:val="CitaCar"/>
            </w:rPr>
            <w:fldChar w:fldCharType="begin"/>
          </w:r>
          <w:r w:rsidR="00701108" w:rsidRPr="009B5C6B">
            <w:rPr>
              <w:rStyle w:val="CitaCar"/>
            </w:rPr>
            <w:instrText xml:space="preserve"> CITATION Bra \l 3082 </w:instrText>
          </w:r>
          <w:r w:rsidR="00701108" w:rsidRPr="009B5C6B">
            <w:rPr>
              <w:rStyle w:val="CitaCar"/>
            </w:rPr>
            <w:fldChar w:fldCharType="separate"/>
          </w:r>
          <w:r w:rsidR="00701108" w:rsidRPr="009B5C6B">
            <w:rPr>
              <w:rStyle w:val="CitaCar"/>
            </w:rPr>
            <w:t xml:space="preserve"> </w:t>
          </w:r>
          <w:r w:rsidR="00701108" w:rsidRPr="009B5C6B">
            <w:rPr>
              <w:rStyle w:val="CitaCar"/>
              <w:lang w:val="es-ES"/>
            </w:rPr>
            <w:t>(Moure, s.f.)</w:t>
          </w:r>
          <w:r w:rsidR="00701108" w:rsidRPr="009B5C6B">
            <w:rPr>
              <w:rStyle w:val="CitaCar"/>
            </w:rPr>
            <w:fldChar w:fldCharType="end"/>
          </w:r>
        </w:sdtContent>
      </w:sdt>
      <w:r w:rsidR="009B5C6B" w:rsidRPr="009B5C6B">
        <w:rPr>
          <w:rStyle w:val="CitaCar"/>
        </w:rPr>
        <w:t>.</w:t>
      </w:r>
      <w:r w:rsidR="009B5C6B">
        <w:t xml:space="preserve"> </w:t>
      </w:r>
    </w:p>
    <w:p w14:paraId="0C53F07C" w14:textId="33E21AD5" w:rsidR="001D6126" w:rsidRDefault="008623AF" w:rsidP="002A50E1">
      <w:r>
        <w:t xml:space="preserve">En la </w:t>
      </w:r>
      <w:r w:rsidRPr="008623AF">
        <w:rPr>
          <w:b/>
          <w:bCs/>
          <w:u w:val="single"/>
        </w:rPr>
        <w:t xml:space="preserve">actividad de </w:t>
      </w:r>
      <w:proofErr w:type="spellStart"/>
      <w:r w:rsidRPr="008623AF">
        <w:rPr>
          <w:b/>
          <w:bCs/>
          <w:u w:val="single"/>
        </w:rPr>
        <w:t>login</w:t>
      </w:r>
      <w:proofErr w:type="spellEnd"/>
      <w:r>
        <w:t xml:space="preserve"> e</w:t>
      </w:r>
      <w:r w:rsidR="003D2235">
        <w:t xml:space="preserve">l usuario introduce usuario y contraseña si está registrado. </w:t>
      </w:r>
      <w:r w:rsidR="00D24FF3">
        <w:t>C</w:t>
      </w:r>
      <w:r w:rsidR="003D2235">
        <w:t xml:space="preserve">omprueba en segundo plano para no bloquear la tarea principal, si existe en la base de datos de usuarios. Las concurrencias se aprendieron en la asignatura de </w:t>
      </w:r>
      <w:r w:rsidR="003D2235" w:rsidRPr="003D2235">
        <w:rPr>
          <w:b/>
          <w:bCs/>
        </w:rPr>
        <w:t>Programación de servicios y Procesos</w:t>
      </w:r>
      <w:r w:rsidR="003D2235">
        <w:rPr>
          <w:b/>
          <w:bCs/>
        </w:rPr>
        <w:t xml:space="preserve">, </w:t>
      </w:r>
      <w:r w:rsidR="003D2235" w:rsidRPr="003D2235">
        <w:t>y se han usado durante todo el proyecto.</w:t>
      </w:r>
      <w:r w:rsidR="00262A66">
        <w:t xml:space="preserve"> </w:t>
      </w:r>
    </w:p>
    <w:p w14:paraId="09A525DD" w14:textId="4EA6334C" w:rsidR="00262A66" w:rsidRDefault="00262A66" w:rsidP="00262A66">
      <w:pPr>
        <w:rPr>
          <w:b/>
          <w:bCs/>
        </w:rPr>
      </w:pPr>
      <w:r>
        <w:t xml:space="preserve">Si el usuario comete algún error introduciendo un email o contraseñas, se captura el mensaje que proporciona la API y se muestra en un cuadro de diálogo </w:t>
      </w:r>
      <w:r w:rsidRPr="008623AF">
        <w:t>y</w:t>
      </w:r>
      <w:r>
        <w:rPr>
          <w:b/>
          <w:bCs/>
        </w:rPr>
        <w:t xml:space="preserve"> </w:t>
      </w:r>
      <w:r w:rsidRPr="008623AF">
        <w:t>en la consola de “</w:t>
      </w:r>
      <w:proofErr w:type="spellStart"/>
      <w:r w:rsidRPr="008623AF">
        <w:t>logging</w:t>
      </w:r>
      <w:proofErr w:type="spellEnd"/>
      <w:r w:rsidRPr="008623AF">
        <w:t>” con el método</w:t>
      </w:r>
      <w:r>
        <w:rPr>
          <w:b/>
          <w:bCs/>
        </w:rPr>
        <w:t xml:space="preserve"> </w:t>
      </w:r>
      <w:r w:rsidRPr="00262A66">
        <w:rPr>
          <w:b/>
          <w:bCs/>
        </w:rPr>
        <w:t>Log</w:t>
      </w:r>
      <w:r>
        <w:rPr>
          <w:b/>
          <w:bCs/>
        </w:rPr>
        <w:t>.</w:t>
      </w:r>
    </w:p>
    <w:p w14:paraId="3AB8D7F6" w14:textId="76CAE22F" w:rsidR="00262A66" w:rsidRDefault="00262A66" w:rsidP="00262A66">
      <w:r w:rsidRPr="00262A66">
        <w:t xml:space="preserve">En la </w:t>
      </w:r>
      <w:r w:rsidRPr="008623AF">
        <w:rPr>
          <w:b/>
          <w:bCs/>
          <w:u w:val="single"/>
        </w:rPr>
        <w:t>actividad de registro</w:t>
      </w:r>
      <w:r w:rsidRPr="00262A66">
        <w:t xml:space="preserve"> </w:t>
      </w:r>
      <w:r>
        <w:t>recoge el usuario, contraseña y repetir contraseña, compara los dos campos de contraseña para ver si coinciden</w:t>
      </w:r>
      <w:r w:rsidR="00D24FF3">
        <w:t xml:space="preserve">, </w:t>
      </w:r>
      <w:r w:rsidR="008623AF" w:rsidRPr="008623AF">
        <w:t>y lo crea</w:t>
      </w:r>
      <w:r w:rsidR="008623AF">
        <w:t xml:space="preserve"> en la base de datos de autenticación de </w:t>
      </w:r>
      <w:proofErr w:type="spellStart"/>
      <w:r w:rsidR="008623AF">
        <w:t>Firebase</w:t>
      </w:r>
      <w:proofErr w:type="spellEnd"/>
      <w:r w:rsidR="008623AF">
        <w:t>.</w:t>
      </w:r>
    </w:p>
    <w:p w14:paraId="65DA3ADA" w14:textId="69AC4963" w:rsidR="001D6126" w:rsidRDefault="008623AF" w:rsidP="007D7E41">
      <w:r>
        <w:t xml:space="preserve">Por otro </w:t>
      </w:r>
      <w:r w:rsidR="00FE74BF">
        <w:t>lado,</w:t>
      </w:r>
      <w:r>
        <w:t xml:space="preserve"> si la creación tiene éxito </w:t>
      </w:r>
      <w:r w:rsidRPr="008623AF">
        <w:t xml:space="preserve">registra un nuevo empleado en la base de datos </w:t>
      </w:r>
      <w:proofErr w:type="spellStart"/>
      <w:r w:rsidRPr="008623AF">
        <w:t>Firestore</w:t>
      </w:r>
      <w:proofErr w:type="spellEnd"/>
      <w:r w:rsidRPr="008623AF">
        <w:t>, con el correo que se ha</w:t>
      </w:r>
      <w:r>
        <w:rPr>
          <w:b/>
          <w:bCs/>
        </w:rPr>
        <w:t xml:space="preserve"> </w:t>
      </w:r>
      <w:r w:rsidRPr="008623AF">
        <w:t xml:space="preserve">usado para la autenticación. Este usuario se crea </w:t>
      </w:r>
      <w:r w:rsidR="007D7E41" w:rsidRPr="008623AF">
        <w:t>vacío</w:t>
      </w:r>
      <w:r w:rsidRPr="008623AF">
        <w:t xml:space="preserve"> sin datos y sin permiso de acceso</w:t>
      </w:r>
      <w:r>
        <w:rPr>
          <w:b/>
          <w:bCs/>
        </w:rPr>
        <w:t xml:space="preserve">. </w:t>
      </w:r>
      <w:r w:rsidRPr="008623AF">
        <w:t xml:space="preserve">De esta manera ampliamos los datos de los usuarios registrados, enlazando los datos de las bases de datos de autenticación y la de datos de </w:t>
      </w:r>
      <w:proofErr w:type="spellStart"/>
      <w:r w:rsidRPr="008623AF">
        <w:t>Firestore</w:t>
      </w:r>
      <w:proofErr w:type="spellEnd"/>
      <w:r w:rsidRPr="008623AF">
        <w:t xml:space="preserve"> mediante el </w:t>
      </w:r>
      <w:r w:rsidRPr="008623AF">
        <w:rPr>
          <w:b/>
          <w:bCs/>
        </w:rPr>
        <w:t>identificador UUID</w:t>
      </w:r>
      <w:r>
        <w:t>, que es un número único generado aleatoriamente.</w:t>
      </w:r>
    </w:p>
    <w:p w14:paraId="7C9557FB" w14:textId="11885686" w:rsidR="00906F6F" w:rsidRDefault="007D7E41" w:rsidP="002A50E1">
      <w:r>
        <w:t xml:space="preserve">Una vez autenticado se navega a la actividad principal </w:t>
      </w:r>
      <w:proofErr w:type="spellStart"/>
      <w:r>
        <w:t>Mainactivity</w:t>
      </w:r>
      <w:proofErr w:type="spellEnd"/>
      <w:r>
        <w:t>.</w:t>
      </w:r>
    </w:p>
    <w:p w14:paraId="366C1A50" w14:textId="486C1019" w:rsidR="00FE74BF" w:rsidRDefault="00FE74BF" w:rsidP="002A50E1">
      <w:r>
        <w:t>Si el usuario registrado no está marcado como “</w:t>
      </w:r>
      <w:proofErr w:type="spellStart"/>
      <w:r>
        <w:t>Admin</w:t>
      </w:r>
      <w:proofErr w:type="spellEnd"/>
      <w:r>
        <w:t xml:space="preserve">” en un </w:t>
      </w:r>
      <w:proofErr w:type="spellStart"/>
      <w:r>
        <w:t>checkbox</w:t>
      </w:r>
      <w:proofErr w:type="spellEnd"/>
      <w:r>
        <w:t xml:space="preserve"> de su perfil por otro administrador, no podrá acceder a la aplicación.</w:t>
      </w:r>
    </w:p>
    <w:p w14:paraId="74B25DFB" w14:textId="4C3D1545" w:rsidR="00FE74BF" w:rsidRDefault="00FE74BF" w:rsidP="00FE74BF">
      <w:pPr>
        <w:jc w:val="center"/>
      </w:pPr>
      <w:r w:rsidRPr="00FE74BF">
        <w:rPr>
          <w:noProof/>
        </w:rPr>
        <w:drawing>
          <wp:inline distT="0" distB="0" distL="0" distR="0" wp14:anchorId="5E65D2CE" wp14:editId="4E9AAAA5">
            <wp:extent cx="1543134" cy="27432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62497" cy="2777621"/>
                    </a:xfrm>
                    <a:prstGeom prst="rect">
                      <a:avLst/>
                    </a:prstGeom>
                  </pic:spPr>
                </pic:pic>
              </a:graphicData>
            </a:graphic>
          </wp:inline>
        </w:drawing>
      </w:r>
    </w:p>
    <w:p w14:paraId="11062EDF" w14:textId="77777777" w:rsidR="00FE74BF" w:rsidRDefault="00FE74BF" w:rsidP="002A50E1"/>
    <w:p w14:paraId="1BA3C69D" w14:textId="764D167F" w:rsidR="009B5C6B" w:rsidRDefault="009B5C6B" w:rsidP="00D10081">
      <w:pPr>
        <w:pStyle w:val="Ttulo3"/>
      </w:pPr>
      <w:r>
        <w:t xml:space="preserve">Idioma de </w:t>
      </w:r>
      <w:proofErr w:type="spellStart"/>
      <w:r>
        <w:t>VehicleGest</w:t>
      </w:r>
      <w:proofErr w:type="spellEnd"/>
    </w:p>
    <w:p w14:paraId="2C70A2A9" w14:textId="11770D84" w:rsidR="002A50E1" w:rsidRDefault="002A50E1" w:rsidP="002A50E1">
      <w:r>
        <w:t xml:space="preserve">La aplicación puede estar en </w:t>
      </w:r>
      <w:r w:rsidRPr="009B5C6B">
        <w:rPr>
          <w:b/>
          <w:bCs/>
        </w:rPr>
        <w:t>castellano e inglés</w:t>
      </w:r>
      <w:r>
        <w:t xml:space="preserve">, ya que se han traducido cada una de las cadenas de texto con el sistema de </w:t>
      </w:r>
      <w:r w:rsidR="00701108">
        <w:t>A</w:t>
      </w:r>
      <w:r>
        <w:t xml:space="preserve">ndroid </w:t>
      </w:r>
      <w:r w:rsidR="00701108">
        <w:t>S</w:t>
      </w:r>
      <w:r>
        <w:t xml:space="preserve">tudio, almacenadas </w:t>
      </w:r>
      <w:r w:rsidR="009B5C6B">
        <w:t>dos</w:t>
      </w:r>
      <w:r>
        <w:t xml:space="preserve"> archivos </w:t>
      </w:r>
      <w:r w:rsidRPr="009B5C6B">
        <w:rPr>
          <w:b/>
          <w:bCs/>
        </w:rPr>
        <w:t>strings.xml</w:t>
      </w:r>
      <w:r w:rsidR="009B5C6B">
        <w:t>. Gracias a estos archivos se puede traducir la aplicación a los idiomas que deseemos, agregando una referencia a las cadenas en el código. El programa se traduc</w:t>
      </w:r>
      <w:r w:rsidR="007D7E41">
        <w:t>e</w:t>
      </w:r>
      <w:r w:rsidR="009B5C6B">
        <w:t xml:space="preserve"> automáticamente con el idioma del sistema en el que se instale.</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0EF90983" w:rsidR="002A50E1" w:rsidRPr="00A55224" w:rsidRDefault="002A50E1" w:rsidP="00D10081">
      <w:pPr>
        <w:pStyle w:val="Ttulo3"/>
      </w:pPr>
      <w:bookmarkStart w:id="202" w:name="_Toc121742316"/>
      <w:bookmarkStart w:id="203" w:name="_Toc121745448"/>
      <w:r w:rsidRPr="00A55224">
        <w:t>Menú</w:t>
      </w:r>
      <w:r w:rsidR="007D7E41">
        <w:t>s</w:t>
      </w:r>
      <w:r w:rsidRPr="00A55224">
        <w:t xml:space="preserve"> de navegación de fragmentos</w:t>
      </w:r>
      <w:bookmarkEnd w:id="202"/>
      <w:bookmarkEnd w:id="203"/>
    </w:p>
    <w:p w14:paraId="5220B9B2" w14:textId="77777777" w:rsidR="000C2B84" w:rsidRDefault="00A55224" w:rsidP="000C2B84">
      <w:pPr>
        <w:keepNext/>
        <w:jc w:val="center"/>
      </w:pPr>
      <w:r>
        <w:t xml:space="preserve">          </w:t>
      </w:r>
      <w:r w:rsidR="000C2B84">
        <w:rPr>
          <w:noProof/>
        </w:rPr>
        <w:drawing>
          <wp:inline distT="0" distB="0" distL="0" distR="0" wp14:anchorId="12FE368E" wp14:editId="00EF9165">
            <wp:extent cx="5715000" cy="19050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15000" cy="1905000"/>
                    </a:xfrm>
                    <a:prstGeom prst="rect">
                      <a:avLst/>
                    </a:prstGeom>
                    <a:noFill/>
                    <a:ln>
                      <a:noFill/>
                    </a:ln>
                  </pic:spPr>
                </pic:pic>
              </a:graphicData>
            </a:graphic>
          </wp:inline>
        </w:drawing>
      </w:r>
    </w:p>
    <w:p w14:paraId="4B886DDA" w14:textId="00561B89" w:rsidR="002A50E1" w:rsidRDefault="000C2B84" w:rsidP="000C2B84">
      <w:pPr>
        <w:pStyle w:val="Descripcin"/>
        <w:jc w:val="center"/>
      </w:pPr>
      <w:r>
        <w:t xml:space="preserve">Ilustración </w:t>
      </w:r>
      <w:fldSimple w:instr=" SEQ Ilustración \* ARABIC ">
        <w:r w:rsidR="00556335">
          <w:rPr>
            <w:noProof/>
          </w:rPr>
          <w:t>18</w:t>
        </w:r>
      </w:fldSimple>
      <w:r>
        <w:t xml:space="preserve"> - Navegación entre fragmentos con menú inferior</w:t>
      </w:r>
    </w:p>
    <w:p w14:paraId="579A3BB9" w14:textId="340233DA" w:rsidR="007D7E41" w:rsidRDefault="00A55224" w:rsidP="007D7E41">
      <w:r>
        <w:t xml:space="preserve">Mediante la implementación </w:t>
      </w:r>
      <w:r w:rsidR="00D24FF3">
        <w:t>de los menús</w:t>
      </w:r>
      <w:r>
        <w:t xml:space="preserve"> podemos navegar entre los fragmentos, que aparecen en un</w:t>
      </w:r>
      <w:r w:rsidR="009B5C6B">
        <w:t xml:space="preserve"> </w:t>
      </w:r>
      <w:r w:rsidR="00906F6F">
        <w:t>“</w:t>
      </w:r>
      <w:proofErr w:type="spellStart"/>
      <w:r w:rsidR="00906F6F">
        <w:t>scrollview</w:t>
      </w:r>
      <w:proofErr w:type="spellEnd"/>
      <w:r w:rsidR="00906F6F">
        <w:t>” central donde aparece</w:t>
      </w:r>
      <w:r w:rsidR="007D7E41">
        <w:t>n</w:t>
      </w:r>
      <w:r w:rsidR="00906F6F">
        <w:t xml:space="preserve"> los listados de objetos.</w:t>
      </w:r>
      <w:r w:rsidR="007D7E41">
        <w:t xml:space="preserve"> El primer fragmento por defecto que se muestra es el de vehículos. </w:t>
      </w:r>
      <w:r w:rsidR="00D24FF3">
        <w:t>Se captura para esto el evento del ratón al presionar cada elemento de los menús</w:t>
      </w:r>
    </w:p>
    <w:p w14:paraId="4328CE31" w14:textId="30E32A21" w:rsidR="007D7E41" w:rsidRDefault="007D7E41" w:rsidP="007D7E41">
      <w:r>
        <w:t>En la parte</w:t>
      </w:r>
      <w:r w:rsidR="00D24FF3">
        <w:t xml:space="preserve"> inferior se encuentra el menú de navegación entre los 5 fragmentos de listados de objetos que se mostrarán en un tipo de vista especial para mostrar los fragmentos.</w:t>
      </w:r>
    </w:p>
    <w:p w14:paraId="7DB7A28B" w14:textId="402552DD" w:rsidR="00D24FF3" w:rsidRDefault="00D24FF3" w:rsidP="00D24FF3">
      <w:r>
        <w:t xml:space="preserve">En la parte superior, se encuentra la barra de herramientas principal, donde se muestra el logotipo de la aplicación, el título y el subtítulo. Este último cambia según el usuario que esté autenticado, mostrando su correo electrónico. En la parte derecha, se </w:t>
      </w:r>
      <w:r w:rsidR="00CF3BC1">
        <w:t>sitúa</w:t>
      </w:r>
      <w:r>
        <w:t xml:space="preserve"> el icono de acceso directo a las alertas, que tiene también un pequeño número llamado “</w:t>
      </w:r>
      <w:proofErr w:type="spellStart"/>
      <w:r>
        <w:t>badge</w:t>
      </w:r>
      <w:proofErr w:type="spellEnd"/>
      <w:r>
        <w:t xml:space="preserve">” que captura la cantidad de avisos sin resolver de la aplicación. El otro </w:t>
      </w:r>
      <w:r w:rsidR="008A1980">
        <w:t>botón</w:t>
      </w:r>
      <w:r>
        <w:t xml:space="preserve"> de salida, es para </w:t>
      </w:r>
      <w:proofErr w:type="spellStart"/>
      <w:r>
        <w:t>desautenticarse</w:t>
      </w:r>
      <w:proofErr w:type="spellEnd"/>
      <w:r>
        <w:t>. y volver a la actividad de autenticación.</w:t>
      </w:r>
    </w:p>
    <w:p w14:paraId="0DD4A777" w14:textId="1DA194A7" w:rsidR="00D24FF3" w:rsidRDefault="00D24FF3" w:rsidP="00D24FF3">
      <w:r>
        <w:t xml:space="preserve">Por </w:t>
      </w:r>
      <w:r w:rsidR="00FE74BF">
        <w:t>último,</w:t>
      </w:r>
      <w:r>
        <w:t xml:space="preserve"> hay un botón con un + para agregar nuevo registro navegando hacía el fragmento de </w:t>
      </w:r>
      <w:proofErr w:type="spellStart"/>
      <w:r>
        <w:t>addición</w:t>
      </w:r>
      <w:proofErr w:type="spellEnd"/>
      <w:r>
        <w:t xml:space="preserve"> de objeto que contiene un formulario.</w:t>
      </w:r>
    </w:p>
    <w:p w14:paraId="2C060A41" w14:textId="304C84A6" w:rsidR="00A55224" w:rsidRPr="00A55224" w:rsidRDefault="00D24FF3" w:rsidP="00D10081">
      <w:pPr>
        <w:pStyle w:val="Ttulo3"/>
      </w:pPr>
      <w:r>
        <w:t>Listado</w:t>
      </w:r>
      <w:r w:rsidR="00CF3BC1">
        <w:t xml:space="preserve">, </w:t>
      </w:r>
      <w:r w:rsidR="008A1980">
        <w:t>detalle</w:t>
      </w:r>
      <w:r w:rsidR="00EC6DAB">
        <w:t xml:space="preserve">, buscar </w:t>
      </w:r>
      <w:r w:rsidR="00CF3BC1">
        <w:t>y añadir</w:t>
      </w:r>
      <w:r>
        <w:t xml:space="preserve"> alertas</w:t>
      </w:r>
    </w:p>
    <w:p w14:paraId="39C23C12" w14:textId="77777777" w:rsidR="00ED31DC" w:rsidRDefault="008A1980" w:rsidP="00ED31DC">
      <w:pPr>
        <w:keepNext/>
        <w:ind w:firstLine="0"/>
      </w:pPr>
      <w:r w:rsidRPr="008A1980">
        <w:rPr>
          <w:noProof/>
        </w:rPr>
        <w:t xml:space="preserve"> </w:t>
      </w:r>
      <w:r w:rsidR="00D235C6">
        <w:rPr>
          <w:noProof/>
        </w:rPr>
        <w:drawing>
          <wp:inline distT="0" distB="0" distL="0" distR="0" wp14:anchorId="51643554" wp14:editId="4ED1285D">
            <wp:extent cx="5730875" cy="2498725"/>
            <wp:effectExtent l="0" t="0" r="317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0875" cy="2498725"/>
                    </a:xfrm>
                    <a:prstGeom prst="rect">
                      <a:avLst/>
                    </a:prstGeom>
                    <a:noFill/>
                    <a:ln>
                      <a:noFill/>
                    </a:ln>
                  </pic:spPr>
                </pic:pic>
              </a:graphicData>
            </a:graphic>
          </wp:inline>
        </w:drawing>
      </w:r>
    </w:p>
    <w:p w14:paraId="545009CA" w14:textId="7052837B" w:rsidR="002F183E" w:rsidRDefault="00ED31DC" w:rsidP="00ED31DC">
      <w:pPr>
        <w:pStyle w:val="Descripcin"/>
        <w:jc w:val="center"/>
        <w:rPr>
          <w:noProof/>
        </w:rPr>
      </w:pPr>
      <w:r>
        <w:t xml:space="preserve">Ilustración </w:t>
      </w:r>
      <w:fldSimple w:instr=" SEQ Ilustración \* ARABIC ">
        <w:r w:rsidR="00556335">
          <w:rPr>
            <w:noProof/>
          </w:rPr>
          <w:t>19</w:t>
        </w:r>
      </w:fldSimple>
      <w:r>
        <w:t xml:space="preserve"> - Vistas de alertas</w:t>
      </w:r>
    </w:p>
    <w:p w14:paraId="1CF71364" w14:textId="22F0BBD1" w:rsidR="00D24FF3" w:rsidRDefault="00D24FF3" w:rsidP="00D235C6">
      <w:r>
        <w:t>El listado de alertas.</w:t>
      </w:r>
      <w:r w:rsidR="008A1980">
        <w:t xml:space="preserve"> En la parte superior pulsando a la lupa se pueden buscar las alertas por matrícula.</w:t>
      </w:r>
    </w:p>
    <w:p w14:paraId="02839C64" w14:textId="34F73A1C" w:rsidR="008A1980" w:rsidRDefault="008A1980" w:rsidP="00D235C6">
      <w:r>
        <w:t xml:space="preserve">Pulsando cada registro se abre un fragmento de detalle de la alerta en concreto, que contiene un formulario con los datos. Eso hace que oculte las barras de navegación y la barra de búsqueda, y se muestre la barra de edición del formulario. </w:t>
      </w:r>
      <w:r w:rsidR="00ED31DC">
        <w:t>Estás barras se vuelven a mostrar al volver a los fragmentos de lista.</w:t>
      </w:r>
    </w:p>
    <w:p w14:paraId="2FAC6189" w14:textId="3D5888E5" w:rsidR="00DE1511" w:rsidRDefault="008A1980" w:rsidP="00D235C6">
      <w:r>
        <w:t>Los 3 iconos de la barra son: cerrar formulario, que vuelve al fragmento de alertas, borrar documento, que borra el documento de la alerta en la base de datos, y el de edición, que activa los campos para poder editar los datos</w:t>
      </w:r>
      <w:bookmarkStart w:id="204" w:name="_Toc121742318"/>
      <w:bookmarkStart w:id="205" w:name="_Toc121745450"/>
      <w:r>
        <w:t xml:space="preserve"> </w:t>
      </w:r>
      <w:bookmarkEnd w:id="204"/>
      <w:bookmarkEnd w:id="205"/>
      <w:r>
        <w:t>y los cambia al color rojo, además de mostrar el icono de salvar, que actualiza el documento en la base de datos.</w:t>
      </w:r>
    </w:p>
    <w:p w14:paraId="088890F0" w14:textId="20FF585F" w:rsidR="00CF3BC1" w:rsidRDefault="00CF3BC1" w:rsidP="00D235C6">
      <w:r>
        <w:t xml:space="preserve">Al presionar el botón “+” del fragmento del listado, se abre el mismo fragmento de </w:t>
      </w:r>
      <w:r w:rsidR="00ED31DC">
        <w:t>edición,</w:t>
      </w:r>
      <w:r>
        <w:t xml:space="preserve"> pero para crear un nuevo documento con los datos introducidos, con los botones de guardar y cerrar. </w:t>
      </w:r>
    </w:p>
    <w:p w14:paraId="3B090D74" w14:textId="639FB934" w:rsidR="00CF3BC1" w:rsidRDefault="00CF3BC1" w:rsidP="00D235C6">
      <w:r>
        <w:t>Los campos de fecha abren un cuadro de dialogo para seleccionar una fecha que se introduce automáticamente en el campo</w:t>
      </w:r>
      <w:r w:rsidR="00556335">
        <w:t>, como se muestra en la ilustración 20.</w:t>
      </w:r>
    </w:p>
    <w:p w14:paraId="6354C41B" w14:textId="77777777" w:rsidR="00556335" w:rsidRDefault="00ED31DC" w:rsidP="00556335">
      <w:pPr>
        <w:keepNext/>
        <w:jc w:val="center"/>
      </w:pPr>
      <w:r>
        <w:rPr>
          <w:noProof/>
        </w:rPr>
        <w:drawing>
          <wp:inline distT="0" distB="0" distL="0" distR="0" wp14:anchorId="325AAAE1" wp14:editId="58DE76CB">
            <wp:extent cx="3088387" cy="2697933"/>
            <wp:effectExtent l="0" t="0" r="0" b="762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96230" cy="2704784"/>
                    </a:xfrm>
                    <a:prstGeom prst="rect">
                      <a:avLst/>
                    </a:prstGeom>
                    <a:noFill/>
                    <a:ln>
                      <a:noFill/>
                    </a:ln>
                  </pic:spPr>
                </pic:pic>
              </a:graphicData>
            </a:graphic>
          </wp:inline>
        </w:drawing>
      </w:r>
    </w:p>
    <w:p w14:paraId="4194A31A" w14:textId="6EAAB016" w:rsidR="00ED31DC" w:rsidRPr="002D10D1" w:rsidRDefault="00556335" w:rsidP="00556335">
      <w:pPr>
        <w:pStyle w:val="Descripcin"/>
        <w:jc w:val="center"/>
      </w:pPr>
      <w:r>
        <w:t xml:space="preserve">Ilustración </w:t>
      </w:r>
      <w:fldSimple w:instr=" SEQ Ilustración \* ARABIC ">
        <w:r>
          <w:rPr>
            <w:noProof/>
          </w:rPr>
          <w:t>20</w:t>
        </w:r>
      </w:fldSimple>
      <w:r>
        <w:t xml:space="preserve"> - Formulario de añadir</w:t>
      </w:r>
    </w:p>
    <w:p w14:paraId="7D3E3DBB" w14:textId="3E884D5B" w:rsidR="00DE1511" w:rsidRPr="002D10D1" w:rsidRDefault="00556335" w:rsidP="00D10081">
      <w:pPr>
        <w:pStyle w:val="Ttulo3"/>
      </w:pPr>
      <w:r>
        <w:t>Listado, detalle y añadir vehículos</w:t>
      </w:r>
    </w:p>
    <w:p w14:paraId="409CE08E" w14:textId="25FED010" w:rsidR="002D10D1" w:rsidRDefault="00262787" w:rsidP="000810FC">
      <w:pPr>
        <w:ind w:hanging="284"/>
        <w:jc w:val="center"/>
        <w:rPr>
          <w:noProof/>
        </w:rPr>
      </w:pPr>
      <w:r>
        <w:rPr>
          <w:noProof/>
        </w:rPr>
        <w:drawing>
          <wp:inline distT="0" distB="0" distL="0" distR="0" wp14:anchorId="09BFB9C8" wp14:editId="7404652E">
            <wp:extent cx="5721985" cy="2507615"/>
            <wp:effectExtent l="0" t="0" r="0" b="698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r w:rsidR="002D10D1">
        <w:t xml:space="preserve"> </w:t>
      </w:r>
      <w:r w:rsidR="002D10D1">
        <w:tab/>
      </w:r>
    </w:p>
    <w:p w14:paraId="3B80CC0E" w14:textId="652FEE76" w:rsidR="000810FC" w:rsidRDefault="000810FC" w:rsidP="00970FE0">
      <w:pPr>
        <w:rPr>
          <w:noProof/>
        </w:rPr>
      </w:pPr>
      <w:r>
        <w:rPr>
          <w:noProof/>
        </w:rPr>
        <w:t>El listado de vehículos se muestra de igual manera en un “recyclerview” como las alertas,</w:t>
      </w:r>
      <w:r w:rsidR="00970FE0">
        <w:rPr>
          <w:noProof/>
        </w:rPr>
        <w:t xml:space="preserve"> con la diferencia que en esta sección se muestra una imagen en miniatura del vehículo. Al presionar en cada ficha se abre el formulario de vehículo con la foto ampliada.</w:t>
      </w:r>
    </w:p>
    <w:p w14:paraId="7ADC1987" w14:textId="63CD231C" w:rsidR="00970FE0" w:rsidRDefault="00970FE0" w:rsidP="00970FE0">
      <w:pPr>
        <w:rPr>
          <w:noProof/>
        </w:rPr>
      </w:pPr>
      <w:r>
        <w:rPr>
          <w:noProof/>
        </w:rPr>
        <w:t>El formulario añadir es el mismo que el de editar pero en blanco.</w:t>
      </w:r>
    </w:p>
    <w:p w14:paraId="4FC8C8DB" w14:textId="59876078" w:rsidR="004D7063" w:rsidRDefault="004D7063" w:rsidP="004D7063">
      <w:pPr>
        <w:ind w:firstLine="0"/>
        <w:rPr>
          <w:noProof/>
        </w:rPr>
      </w:pPr>
      <w:r>
        <w:rPr>
          <w:noProof/>
        </w:rPr>
        <w:t>Tanto la foto de minatura como la ampliada se muestran cargando los datos mediente una URL almacenada en la base de datos.</w:t>
      </w:r>
    </w:p>
    <w:p w14:paraId="398CC88A" w14:textId="77777777" w:rsidR="004D7063" w:rsidRDefault="004D7063" w:rsidP="004D7063">
      <w:pPr>
        <w:ind w:firstLine="0"/>
        <w:rPr>
          <w:noProof/>
        </w:rPr>
      </w:pPr>
    </w:p>
    <w:p w14:paraId="405E5A9C" w14:textId="584209DC" w:rsidR="004D7063" w:rsidRDefault="004D7063" w:rsidP="00D10081">
      <w:pPr>
        <w:pStyle w:val="Ttulo3"/>
      </w:pPr>
      <w:r>
        <w:t>Listado, detalle, y añadir ITV</w:t>
      </w:r>
    </w:p>
    <w:p w14:paraId="0800D8FE" w14:textId="742FFFC2" w:rsidR="00262787" w:rsidRDefault="00E05869" w:rsidP="00262787">
      <w:pPr>
        <w:ind w:firstLine="0"/>
      </w:pPr>
      <w:r>
        <w:rPr>
          <w:noProof/>
        </w:rPr>
        <w:drawing>
          <wp:inline distT="0" distB="0" distL="0" distR="0" wp14:anchorId="3990E010" wp14:editId="5198F65C">
            <wp:extent cx="5721985" cy="2507615"/>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p>
    <w:p w14:paraId="17857137" w14:textId="0CBBFFD5" w:rsidR="00262787" w:rsidRDefault="00E05869" w:rsidP="00262787">
      <w:pPr>
        <w:ind w:firstLine="0"/>
      </w:pPr>
      <w:r>
        <w:t>El listado de ITV funciona de la misma manera que el de alertas, mostrando solo un icono en las tarjetas del “</w:t>
      </w:r>
      <w:proofErr w:type="spellStart"/>
      <w:r>
        <w:t>recyclerview</w:t>
      </w:r>
      <w:proofErr w:type="spellEnd"/>
      <w:r>
        <w:t>”.</w:t>
      </w:r>
    </w:p>
    <w:p w14:paraId="39B82D61" w14:textId="4E227898" w:rsidR="00EC6DAB" w:rsidRDefault="00EC6DAB" w:rsidP="00D10081">
      <w:pPr>
        <w:pStyle w:val="Ttulo3"/>
      </w:pPr>
      <w:r>
        <w:t>Listado, detalle, y añadir inventario</w:t>
      </w:r>
    </w:p>
    <w:p w14:paraId="4BE74998" w14:textId="325CE8CE" w:rsidR="00EC6DAB" w:rsidRDefault="00EC6DAB" w:rsidP="00262787">
      <w:pPr>
        <w:ind w:firstLine="0"/>
      </w:pPr>
      <w:r>
        <w:rPr>
          <w:noProof/>
        </w:rPr>
        <w:drawing>
          <wp:inline distT="0" distB="0" distL="0" distR="0" wp14:anchorId="26D209E8" wp14:editId="09E3DB62">
            <wp:extent cx="5721985" cy="2507615"/>
            <wp:effectExtent l="0" t="0" r="0" b="698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21985" cy="2507615"/>
                    </a:xfrm>
                    <a:prstGeom prst="rect">
                      <a:avLst/>
                    </a:prstGeom>
                    <a:noFill/>
                    <a:ln>
                      <a:noFill/>
                    </a:ln>
                  </pic:spPr>
                </pic:pic>
              </a:graphicData>
            </a:graphic>
          </wp:inline>
        </w:drawing>
      </w:r>
    </w:p>
    <w:p w14:paraId="4F11B366" w14:textId="2262D46A" w:rsidR="00EC6DAB" w:rsidRDefault="00EC6DAB" w:rsidP="00EC6DAB">
      <w:pPr>
        <w:ind w:firstLine="0"/>
      </w:pPr>
      <w:r>
        <w:t>El listado de inventario funciona de la misma manera que los anteriores, mostrando foto en miniatura y foto ampliada.</w:t>
      </w:r>
    </w:p>
    <w:p w14:paraId="6574EE40" w14:textId="0289A3F5" w:rsidR="00EC6DAB" w:rsidRDefault="00EC6DAB" w:rsidP="00D10081">
      <w:pPr>
        <w:pStyle w:val="Ttulo3"/>
      </w:pPr>
      <w:r>
        <w:t>Listado, detalle, y añadir empleados</w:t>
      </w:r>
    </w:p>
    <w:p w14:paraId="2D3E007A" w14:textId="4CE23825" w:rsidR="00EC6DAB" w:rsidRDefault="00EC6DAB" w:rsidP="00EC6DAB">
      <w:pPr>
        <w:ind w:left="720" w:firstLine="0"/>
      </w:pPr>
      <w:r>
        <w:rPr>
          <w:noProof/>
        </w:rPr>
        <w:drawing>
          <wp:inline distT="0" distB="0" distL="0" distR="0" wp14:anchorId="1B389392" wp14:editId="2C4F1321">
            <wp:extent cx="5721985" cy="198247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21985" cy="1982470"/>
                    </a:xfrm>
                    <a:prstGeom prst="rect">
                      <a:avLst/>
                    </a:prstGeom>
                    <a:noFill/>
                    <a:ln>
                      <a:noFill/>
                    </a:ln>
                  </pic:spPr>
                </pic:pic>
              </a:graphicData>
            </a:graphic>
          </wp:inline>
        </w:drawing>
      </w:r>
    </w:p>
    <w:p w14:paraId="0C025392" w14:textId="614EA1E5" w:rsidR="00EC6DAB" w:rsidRDefault="00EC6DAB" w:rsidP="00FE74BF">
      <w:r>
        <w:t>Funciona igual que los anteriores apartados, mostrando la foto de los empleados, en miniatura y ampliada.</w:t>
      </w:r>
    </w:p>
    <w:p w14:paraId="20A5B751" w14:textId="10767233" w:rsidR="00FE74BF" w:rsidRDefault="00FE74BF" w:rsidP="00FE74BF"/>
    <w:p w14:paraId="2B07C4DA" w14:textId="6551FDA7" w:rsidR="00FE74BF" w:rsidRDefault="00FE74BF" w:rsidP="00FE74BF">
      <w:pPr>
        <w:pStyle w:val="Ttulo2"/>
      </w:pPr>
      <w:r>
        <w:t xml:space="preserve">Detalle de </w:t>
      </w:r>
      <w:r w:rsidR="0015019C">
        <w:t>implementación</w:t>
      </w:r>
      <w:r>
        <w:t xml:space="preserve"> de clases, funciones y ficheros</w:t>
      </w:r>
    </w:p>
    <w:p w14:paraId="6F46B78D" w14:textId="77777777" w:rsidR="00E85FD7" w:rsidRPr="00E85FD7" w:rsidRDefault="00E85FD7" w:rsidP="00597150">
      <w:pPr>
        <w:pStyle w:val="Prrafodelista"/>
        <w:keepNext/>
        <w:keepLines/>
        <w:numPr>
          <w:ilvl w:val="1"/>
          <w:numId w:val="12"/>
        </w:numPr>
        <w:spacing w:before="320" w:after="80"/>
        <w:contextualSpacing w:val="0"/>
        <w:jc w:val="left"/>
        <w:outlineLvl w:val="2"/>
        <w:rPr>
          <w:b/>
          <w:i/>
          <w:vanish/>
          <w:color w:val="434343"/>
          <w:sz w:val="24"/>
          <w:szCs w:val="36"/>
        </w:rPr>
      </w:pPr>
    </w:p>
    <w:p w14:paraId="157CEF20" w14:textId="0780B259" w:rsidR="00E85FD7" w:rsidRPr="00E85FD7" w:rsidRDefault="00E85FD7" w:rsidP="00D10081">
      <w:pPr>
        <w:pStyle w:val="Ttulo3"/>
      </w:pPr>
      <w:proofErr w:type="spellStart"/>
      <w:r>
        <w:t>Manifest</w:t>
      </w:r>
      <w:proofErr w:type="spellEnd"/>
    </w:p>
    <w:p w14:paraId="5CD7C220" w14:textId="6A892059" w:rsidR="0015019C" w:rsidRDefault="00D804F4" w:rsidP="0015019C">
      <w:r>
        <w:rPr>
          <w:noProof/>
        </w:rPr>
        <w:drawing>
          <wp:inline distT="0" distB="0" distL="0" distR="0" wp14:anchorId="5EBBC3F8" wp14:editId="799ABEB3">
            <wp:extent cx="2418040" cy="2236206"/>
            <wp:effectExtent l="0" t="0" r="190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42">
                      <a:extLst>
                        <a:ext uri="{28A0092B-C50C-407E-A947-70E740481C1C}">
                          <a14:useLocalDpi xmlns:a14="http://schemas.microsoft.com/office/drawing/2010/main" val="0"/>
                        </a:ext>
                      </a:extLst>
                    </a:blip>
                    <a:srcRect b="29821"/>
                    <a:stretch/>
                  </pic:blipFill>
                  <pic:spPr bwMode="auto">
                    <a:xfrm>
                      <a:off x="0" y="0"/>
                      <a:ext cx="2426104" cy="2243664"/>
                    </a:xfrm>
                    <a:prstGeom prst="rect">
                      <a:avLst/>
                    </a:prstGeom>
                    <a:noFill/>
                    <a:ln>
                      <a:noFill/>
                    </a:ln>
                    <a:extLst>
                      <a:ext uri="{53640926-AAD7-44D8-BBD7-CCE9431645EC}">
                        <a14:shadowObscured xmlns:a14="http://schemas.microsoft.com/office/drawing/2010/main"/>
                      </a:ext>
                    </a:extLst>
                  </pic:spPr>
                </pic:pic>
              </a:graphicData>
            </a:graphic>
          </wp:inline>
        </w:drawing>
      </w:r>
    </w:p>
    <w:p w14:paraId="51DD6CD6" w14:textId="5021C195" w:rsidR="00486A76" w:rsidRDefault="00D804F4" w:rsidP="00E85FD7">
      <w:r>
        <w:t>En la carpeta “</w:t>
      </w:r>
      <w:proofErr w:type="spellStart"/>
      <w:r>
        <w:t>manifests</w:t>
      </w:r>
      <w:proofErr w:type="spellEnd"/>
      <w:r>
        <w:t>”, nos encontramos el “AndroidManifest.xml"</w:t>
      </w:r>
      <w:r w:rsidRPr="00D804F4">
        <w:t xml:space="preserve">. Este archivo contiene información importante sobre la aplicación, como las funcionalidades que utiliza, los permisos que requiere, </w:t>
      </w:r>
      <w:r>
        <w:t>y las actividades.</w:t>
      </w:r>
    </w:p>
    <w:p w14:paraId="0645AB04" w14:textId="4CA2923A" w:rsidR="00753FCD" w:rsidRDefault="00753FCD" w:rsidP="00D10081">
      <w:pPr>
        <w:pStyle w:val="Ttulo3"/>
      </w:pPr>
      <w:proofErr w:type="spellStart"/>
      <w:r>
        <w:t>LoginActivity</w:t>
      </w:r>
      <w:proofErr w:type="spellEnd"/>
    </w:p>
    <w:p w14:paraId="225A7F2E" w14:textId="6D52DA52" w:rsidR="00753FCD" w:rsidRDefault="00753FCD" w:rsidP="00753FCD">
      <w:r>
        <w:rPr>
          <w:noProof/>
        </w:rPr>
        <w:drawing>
          <wp:inline distT="0" distB="0" distL="0" distR="0" wp14:anchorId="1458B3AC" wp14:editId="1AAAAED7">
            <wp:extent cx="1511935" cy="606425"/>
            <wp:effectExtent l="0" t="0" r="0" b="317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1935" cy="606425"/>
                    </a:xfrm>
                    <a:prstGeom prst="rect">
                      <a:avLst/>
                    </a:prstGeom>
                    <a:noFill/>
                    <a:ln>
                      <a:noFill/>
                    </a:ln>
                  </pic:spPr>
                </pic:pic>
              </a:graphicData>
            </a:graphic>
          </wp:inline>
        </w:drawing>
      </w:r>
    </w:p>
    <w:p w14:paraId="6656E309" w14:textId="77777777" w:rsidR="00D10081" w:rsidRDefault="00753FCD" w:rsidP="00D10081">
      <w:r>
        <w:t xml:space="preserve">La clase </w:t>
      </w:r>
      <w:proofErr w:type="spellStart"/>
      <w:r>
        <w:t>LoginActivity</w:t>
      </w:r>
      <w:proofErr w:type="spellEnd"/>
      <w:r>
        <w:t xml:space="preserve"> amplía la clase </w:t>
      </w:r>
      <w:proofErr w:type="spellStart"/>
      <w:r>
        <w:t>AppCompatActivity</w:t>
      </w:r>
      <w:proofErr w:type="spellEnd"/>
      <w:r>
        <w:t xml:space="preserve"> e implementa la funcionalidad de inicio de sesión para la aplicación.</w:t>
      </w:r>
    </w:p>
    <w:p w14:paraId="52C1B62E" w14:textId="77777777" w:rsidR="00D10081" w:rsidRDefault="00753FCD" w:rsidP="00D10081">
      <w:r>
        <w:t xml:space="preserve">La actividad está vinculada a un diseño XML mediante la clase </w:t>
      </w:r>
      <w:proofErr w:type="spellStart"/>
      <w:r>
        <w:t>ActivityLoginBinding</w:t>
      </w:r>
      <w:proofErr w:type="spellEnd"/>
      <w:r>
        <w:t xml:space="preserve">, que se crea mediante el método </w:t>
      </w:r>
      <w:proofErr w:type="spellStart"/>
      <w:r>
        <w:t>inflate</w:t>
      </w:r>
      <w:proofErr w:type="spellEnd"/>
      <w:r>
        <w:t xml:space="preserve"> del objeto </w:t>
      </w:r>
      <w:proofErr w:type="spellStart"/>
      <w:r>
        <w:t>layoutInflater</w:t>
      </w:r>
      <w:proofErr w:type="spellEnd"/>
      <w:r>
        <w:t xml:space="preserve">. Luego, la vista de la actividad se establece mediante el método </w:t>
      </w:r>
      <w:proofErr w:type="spellStart"/>
      <w:r>
        <w:t>setContentView</w:t>
      </w:r>
      <w:proofErr w:type="spellEnd"/>
      <w:r>
        <w:t>.</w:t>
      </w:r>
    </w:p>
    <w:p w14:paraId="7171AFCC" w14:textId="6A582649" w:rsidR="00753FCD" w:rsidRDefault="00753FCD" w:rsidP="00D10081">
      <w:r>
        <w:t xml:space="preserve">El proceso de autenticación se realiza mediante la autenticación de </w:t>
      </w:r>
      <w:proofErr w:type="spellStart"/>
      <w:r>
        <w:t>Firebase</w:t>
      </w:r>
      <w:proofErr w:type="spellEnd"/>
      <w:r>
        <w:t xml:space="preserve"> y el objeto </w:t>
      </w:r>
      <w:proofErr w:type="spellStart"/>
      <w:r>
        <w:t>FirebaseAuth</w:t>
      </w:r>
      <w:proofErr w:type="spellEnd"/>
      <w:r>
        <w:t xml:space="preserve"> se inicializa en el método </w:t>
      </w:r>
      <w:proofErr w:type="spellStart"/>
      <w:r>
        <w:t>onCreate</w:t>
      </w:r>
      <w:proofErr w:type="spellEnd"/>
      <w:r>
        <w:t xml:space="preserve">. Las credenciales de usuario, es decir, el nombre de usuario y la contraseña, se obtienen de los campos de entrada de texto en el diseño utilizando los objetos </w:t>
      </w:r>
      <w:proofErr w:type="spellStart"/>
      <w:r>
        <w:t>tieUsername</w:t>
      </w:r>
      <w:proofErr w:type="spellEnd"/>
      <w:r>
        <w:t xml:space="preserve"> y </w:t>
      </w:r>
      <w:proofErr w:type="spellStart"/>
      <w:r>
        <w:t>tiePassword</w:t>
      </w:r>
      <w:proofErr w:type="spellEnd"/>
      <w:r>
        <w:t>, respectivamente.</w:t>
      </w:r>
    </w:p>
    <w:p w14:paraId="04D5BFB9" w14:textId="77777777" w:rsidR="00D10081" w:rsidRDefault="00753FCD" w:rsidP="00D10081">
      <w:r>
        <w:t xml:space="preserve">El método </w:t>
      </w:r>
      <w:proofErr w:type="spellStart"/>
      <w:r>
        <w:t>userAuthentication</w:t>
      </w:r>
      <w:proofErr w:type="spellEnd"/>
      <w:r>
        <w:t xml:space="preserve"> se llama cuando se hace clic en el botón de inicio de sesión y toma el nombre de usuario y la contraseña como argumentos. Si alguna de las credenciales está vacía o si la longitud de la contraseña es inferior a 6 caracteres, se muestran mensajes de error</w:t>
      </w:r>
      <w:r w:rsidR="00D10081">
        <w:t xml:space="preserve">. </w:t>
      </w:r>
      <w:r>
        <w:t xml:space="preserve">Si las credenciales son válidas, el proceso de autenticación se inicia mediante el método </w:t>
      </w:r>
      <w:proofErr w:type="spellStart"/>
      <w:r>
        <w:t>signInWithEmailAndPassword</w:t>
      </w:r>
      <w:proofErr w:type="spellEnd"/>
      <w:r>
        <w:t xml:space="preserve"> del objeto </w:t>
      </w:r>
      <w:proofErr w:type="spellStart"/>
      <w:r>
        <w:t>FirebaseAuth</w:t>
      </w:r>
      <w:proofErr w:type="spellEnd"/>
      <w:r>
        <w:t>.</w:t>
      </w:r>
    </w:p>
    <w:p w14:paraId="6A92103D" w14:textId="77777777" w:rsidR="00D10081" w:rsidRDefault="00753FCD" w:rsidP="00D10081">
      <w:r>
        <w:t xml:space="preserve">Si la autenticación es exitosa, se llama al método de navegación principal, que inicia </w:t>
      </w:r>
      <w:proofErr w:type="spellStart"/>
      <w:r>
        <w:t>MainActivity</w:t>
      </w:r>
      <w:proofErr w:type="spellEnd"/>
      <w:r w:rsidR="00D10081">
        <w:t xml:space="preserve">. </w:t>
      </w:r>
      <w:r>
        <w:t>Si falla la autenticación, se muestra un mensaje de error mediante un cuadro de diálogo de alert</w:t>
      </w:r>
      <w:r w:rsidR="00D10081">
        <w:t>a.</w:t>
      </w:r>
    </w:p>
    <w:p w14:paraId="1E8E63A4" w14:textId="0085E35C" w:rsidR="00753FCD" w:rsidRDefault="00753FCD" w:rsidP="00D10081">
      <w:r>
        <w:t xml:space="preserve">Se llama al método de registro de navegación cuando se hace clic en el botón de registro y se inicia </w:t>
      </w:r>
      <w:proofErr w:type="spellStart"/>
      <w:r>
        <w:t>RegisterActivity</w:t>
      </w:r>
      <w:proofErr w:type="spellEnd"/>
      <w:r>
        <w:t>.</w:t>
      </w:r>
    </w:p>
    <w:p w14:paraId="2B6FE2D1" w14:textId="4CAFF5E9" w:rsidR="00D10081" w:rsidRDefault="00D10081" w:rsidP="00D10081">
      <w:pPr>
        <w:pStyle w:val="Ttulo3"/>
      </w:pPr>
      <w:proofErr w:type="spellStart"/>
      <w:r>
        <w:t>RegisterActivity</w:t>
      </w:r>
      <w:proofErr w:type="spellEnd"/>
    </w:p>
    <w:p w14:paraId="5C1A97F6" w14:textId="1E0915E3" w:rsidR="00843088" w:rsidRDefault="00843088" w:rsidP="00843088">
      <w:r>
        <w:t>El propósito de esta actividad es permitir que los usuarios se registren en la aplicación utilizando su correo electrónico y contraseña.</w:t>
      </w:r>
    </w:p>
    <w:p w14:paraId="7CABFEC1" w14:textId="5C469BA5" w:rsidR="00843088" w:rsidRDefault="00843088" w:rsidP="00843088">
      <w:r>
        <w:t xml:space="preserve">El código comienza inflando el archivo de diseño XML usando la clase </w:t>
      </w:r>
      <w:proofErr w:type="spellStart"/>
      <w:r>
        <w:t>ActivityRegisterBinding</w:t>
      </w:r>
      <w:proofErr w:type="spellEnd"/>
      <w:r>
        <w:t xml:space="preserve"> y estableciéndolo como la vista de contenido. Luego, inicializa el objeto </w:t>
      </w:r>
      <w:proofErr w:type="spellStart"/>
      <w:r>
        <w:t>FirebaseAuth</w:t>
      </w:r>
      <w:proofErr w:type="spellEnd"/>
      <w:r>
        <w:t xml:space="preserve"> y una referencia a la colección de empleados en </w:t>
      </w:r>
      <w:proofErr w:type="spellStart"/>
      <w:r>
        <w:t>Firestore</w:t>
      </w:r>
      <w:proofErr w:type="spellEnd"/>
      <w:r>
        <w:t>.</w:t>
      </w:r>
    </w:p>
    <w:p w14:paraId="6D592474" w14:textId="77777777" w:rsidR="00843088" w:rsidRDefault="00843088" w:rsidP="00843088"/>
    <w:p w14:paraId="02FE3CFD" w14:textId="77777777" w:rsidR="00843088" w:rsidRDefault="00843088" w:rsidP="00843088">
      <w:r>
        <w:t xml:space="preserve">En el método </w:t>
      </w:r>
      <w:proofErr w:type="spellStart"/>
      <w:r>
        <w:t>onCreate</w:t>
      </w:r>
      <w:proofErr w:type="spellEnd"/>
      <w:r>
        <w:t xml:space="preserve">, el código configura escuchador </w:t>
      </w:r>
      <w:proofErr w:type="spellStart"/>
      <w:r>
        <w:t>setOnClickListener</w:t>
      </w:r>
      <w:proofErr w:type="spellEnd"/>
      <w:r>
        <w:t xml:space="preserve"> en el botón "registrarse" en el diseño. Cuando se hace </w:t>
      </w:r>
      <w:proofErr w:type="spellStart"/>
      <w:r>
        <w:t>click</w:t>
      </w:r>
      <w:proofErr w:type="spellEnd"/>
      <w:r>
        <w:t xml:space="preserve"> en el botón, el código verifica si el nombre de usuario y la contraseña ingresados son válidos. Si los valores ingresados no son válidos, se muestran mensajes de error al usuario. Si los valores son válidos, el código llama al método </w:t>
      </w:r>
      <w:proofErr w:type="spellStart"/>
      <w:r>
        <w:t>userRegistration</w:t>
      </w:r>
      <w:proofErr w:type="spellEnd"/>
      <w:r>
        <w:t>.</w:t>
      </w:r>
    </w:p>
    <w:p w14:paraId="49487CFC" w14:textId="77777777" w:rsidR="00B34B60" w:rsidRDefault="00843088" w:rsidP="00B34B60">
      <w:r>
        <w:t xml:space="preserve">El método </w:t>
      </w:r>
      <w:proofErr w:type="spellStart"/>
      <w:r>
        <w:t>userRegistration</w:t>
      </w:r>
      <w:proofErr w:type="spellEnd"/>
      <w:r>
        <w:t xml:space="preserve"> crea una nueva cuenta de usuario con el correo electrónico y la contraseña ingresados mediante el método </w:t>
      </w:r>
      <w:proofErr w:type="spellStart"/>
      <w:r>
        <w:t>createUserWithEmailAndPassword</w:t>
      </w:r>
      <w:proofErr w:type="spellEnd"/>
      <w:r>
        <w:t xml:space="preserve"> de </w:t>
      </w:r>
      <w:proofErr w:type="spellStart"/>
      <w:r>
        <w:t>FirebaseAuth</w:t>
      </w:r>
      <w:proofErr w:type="spellEnd"/>
      <w:r>
        <w:t xml:space="preserve">. Si la creación de la cuenta es exitosa, se llama al método </w:t>
      </w:r>
      <w:proofErr w:type="spellStart"/>
      <w:r>
        <w:t>addUserToDataBase</w:t>
      </w:r>
      <w:proofErr w:type="spellEnd"/>
      <w:r>
        <w:t xml:space="preserve"> para agregar el usuario a la colección de empleados en </w:t>
      </w:r>
      <w:proofErr w:type="spellStart"/>
      <w:r>
        <w:t>Firestore</w:t>
      </w:r>
      <w:proofErr w:type="spellEnd"/>
      <w:r>
        <w:t>. Si falla la creación de la cuenta, se muestra un cuadro de diálogo de error al usuario.</w:t>
      </w:r>
    </w:p>
    <w:p w14:paraId="322A3C49" w14:textId="646ABFAB" w:rsidR="00843088" w:rsidRDefault="00843088" w:rsidP="00993C34">
      <w:r>
        <w:t xml:space="preserve">El método </w:t>
      </w:r>
      <w:proofErr w:type="spellStart"/>
      <w:r>
        <w:t>addUserToDataBase</w:t>
      </w:r>
      <w:proofErr w:type="spellEnd"/>
      <w:r>
        <w:t xml:space="preserve"> usa una rutina para ejecutar la operación de escritura de </w:t>
      </w:r>
      <w:proofErr w:type="spellStart"/>
      <w:r>
        <w:t>Firestore</w:t>
      </w:r>
      <w:proofErr w:type="spellEnd"/>
      <w:r>
        <w:t xml:space="preserve"> en un subproceso en segundo plano. Crea un nuevo objeto Empleado con los datos ingresados y lo escribe en la colección de empleados con una ID de documento igual a la UID del usuario.</w:t>
      </w:r>
    </w:p>
    <w:p w14:paraId="3A0C55D5" w14:textId="5B44407C" w:rsidR="00753FCD" w:rsidRDefault="00843088" w:rsidP="00993C34">
      <w:r>
        <w:t xml:space="preserve">El método </w:t>
      </w:r>
      <w:proofErr w:type="spellStart"/>
      <w:r>
        <w:t>newEmployee</w:t>
      </w:r>
      <w:proofErr w:type="spellEnd"/>
      <w:r>
        <w:t xml:space="preserve"> devuelve un nuevo objeto </w:t>
      </w:r>
      <w:proofErr w:type="spellStart"/>
      <w:r>
        <w:t>Employee</w:t>
      </w:r>
      <w:proofErr w:type="spellEnd"/>
      <w:r>
        <w:t xml:space="preserve"> con algunos valores predeterminados. Finalmente, el método de </w:t>
      </w:r>
      <w:proofErr w:type="spellStart"/>
      <w:r>
        <w:t>navegarMain</w:t>
      </w:r>
      <w:proofErr w:type="spellEnd"/>
      <w:r>
        <w:t xml:space="preserve"> inicia la actividad principal de la aplicación después de que el usuario se haya registrado correctamente.</w:t>
      </w:r>
    </w:p>
    <w:p w14:paraId="7C89CDE8" w14:textId="738DE25E" w:rsidR="00BD39A4" w:rsidRDefault="00BD39A4" w:rsidP="00D10081">
      <w:pPr>
        <w:pStyle w:val="Ttulo3"/>
      </w:pPr>
      <w:proofErr w:type="spellStart"/>
      <w:r>
        <w:t>MainActivity</w:t>
      </w:r>
      <w:proofErr w:type="spellEnd"/>
    </w:p>
    <w:p w14:paraId="25323599" w14:textId="75676C62" w:rsidR="00BD39A4" w:rsidRDefault="00BD39A4" w:rsidP="00E85FD7">
      <w:r>
        <w:rPr>
          <w:noProof/>
        </w:rPr>
        <w:drawing>
          <wp:inline distT="0" distB="0" distL="0" distR="0" wp14:anchorId="25908086" wp14:editId="37EBA53C">
            <wp:extent cx="1801495" cy="208280"/>
            <wp:effectExtent l="0" t="0" r="8255" b="127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01495" cy="208280"/>
                    </a:xfrm>
                    <a:prstGeom prst="rect">
                      <a:avLst/>
                    </a:prstGeom>
                    <a:noFill/>
                    <a:ln>
                      <a:noFill/>
                    </a:ln>
                  </pic:spPr>
                </pic:pic>
              </a:graphicData>
            </a:graphic>
          </wp:inline>
        </w:drawing>
      </w:r>
    </w:p>
    <w:p w14:paraId="1BB5D94D" w14:textId="4D712250" w:rsidR="00BD39A4" w:rsidRDefault="00BD39A4" w:rsidP="00E85FD7"/>
    <w:p w14:paraId="4D67E646" w14:textId="2086DF4B" w:rsidR="00753FCD" w:rsidRDefault="00753FCD" w:rsidP="00753FCD">
      <w:r>
        <w:t xml:space="preserve">La clase </w:t>
      </w:r>
      <w:proofErr w:type="spellStart"/>
      <w:r>
        <w:t>MainActivity</w:t>
      </w:r>
      <w:proofErr w:type="spellEnd"/>
      <w:r>
        <w:t xml:space="preserve"> es la actividad principal de la aplicación. Contiene las principales variables e instancias de la actividad, como las instancias de </w:t>
      </w:r>
      <w:proofErr w:type="spellStart"/>
      <w:r>
        <w:t>FirebaseAuth</w:t>
      </w:r>
      <w:proofErr w:type="spellEnd"/>
      <w:r>
        <w:t xml:space="preserve"> y </w:t>
      </w:r>
      <w:proofErr w:type="spellStart"/>
      <w:r>
        <w:t>FirebaseFirestore</w:t>
      </w:r>
      <w:proofErr w:type="spellEnd"/>
      <w:r>
        <w:t>, que se utilizan para la autenticación y el acceso a la base de datos, respectivamente. La clase configura las barras de navegación y estable escuchadores para la barra de navegación inferior para reemplazar fragmentos según el elemento seleccionado.</w:t>
      </w:r>
    </w:p>
    <w:p w14:paraId="7E929D19" w14:textId="78C0002E" w:rsidR="00753FCD" w:rsidRDefault="00753FCD" w:rsidP="00753FCD">
      <w:r>
        <w:t xml:space="preserve">El método </w:t>
      </w:r>
      <w:proofErr w:type="spellStart"/>
      <w:r>
        <w:t>onCreate</w:t>
      </w:r>
      <w:proofErr w:type="spellEnd"/>
      <w:r>
        <w:t xml:space="preserve"> infla el diseño XML de la actividad y lo establece como la vista de contenido. El método también configura el registro para </w:t>
      </w:r>
      <w:proofErr w:type="spellStart"/>
      <w:r>
        <w:t>Firestore</w:t>
      </w:r>
      <w:proofErr w:type="spellEnd"/>
      <w:r>
        <w:t>, establece la configuración para la barra superior y establece los escuchadores para la barra de navegación inferior. Además, hay una rutina de prueba que lanza una rutina para comprobar si una inspección ha caducado o no.</w:t>
      </w:r>
    </w:p>
    <w:p w14:paraId="2D4B78C1" w14:textId="77777777" w:rsidR="00753FCD" w:rsidRDefault="00753FCD" w:rsidP="00753FCD">
      <w:r>
        <w:t xml:space="preserve">El método </w:t>
      </w:r>
      <w:proofErr w:type="spellStart"/>
      <w:r>
        <w:t>checkIsLoggedUser</w:t>
      </w:r>
      <w:proofErr w:type="spellEnd"/>
      <w:r>
        <w:t xml:space="preserve"> se llama en el método </w:t>
      </w:r>
      <w:proofErr w:type="spellStart"/>
      <w:r>
        <w:t>onStart</w:t>
      </w:r>
      <w:proofErr w:type="spellEnd"/>
      <w:r>
        <w:t xml:space="preserve"> y comprueba si el usuario actual está conectado. El método </w:t>
      </w:r>
      <w:proofErr w:type="spellStart"/>
      <w:r>
        <w:t>getUserData</w:t>
      </w:r>
      <w:proofErr w:type="spellEnd"/>
      <w:r>
        <w:t xml:space="preserve"> recupera los datos del usuario de la base de datos y el método </w:t>
      </w:r>
      <w:proofErr w:type="spellStart"/>
      <w:r>
        <w:t>checkIsAdmin</w:t>
      </w:r>
      <w:proofErr w:type="spellEnd"/>
      <w:r>
        <w:t xml:space="preserve"> comprueba si el usuario conectado es un administrador.</w:t>
      </w:r>
    </w:p>
    <w:p w14:paraId="77DD8034" w14:textId="23B94C50" w:rsidR="00753FCD" w:rsidRDefault="00753FCD" w:rsidP="00753FCD">
      <w:r>
        <w:t xml:space="preserve">El método </w:t>
      </w:r>
      <w:proofErr w:type="spellStart"/>
      <w:r>
        <w:t>setTopBarSettings</w:t>
      </w:r>
      <w:proofErr w:type="spellEnd"/>
      <w:r>
        <w:t xml:space="preserve"> establece el subtítulo de la barra superior para mostrar el correo electrónico del usuario actual. El método </w:t>
      </w:r>
      <w:proofErr w:type="spellStart"/>
      <w:r>
        <w:t>setNavBarListeners</w:t>
      </w:r>
      <w:proofErr w:type="spellEnd"/>
      <w:r>
        <w:t xml:space="preserve"> establece el </w:t>
      </w:r>
      <w:proofErr w:type="spellStart"/>
      <w:r>
        <w:t>listener</w:t>
      </w:r>
      <w:proofErr w:type="spellEnd"/>
      <w:r>
        <w:t xml:space="preserve"> de la barra de navegación inferior para reemplazar fragmentos según el elemento seleccionado.</w:t>
      </w:r>
    </w:p>
    <w:p w14:paraId="083E389F" w14:textId="16B15E39" w:rsidR="00753FCD" w:rsidRDefault="00753FCD" w:rsidP="00753FCD">
      <w:r>
        <w:t xml:space="preserve">El método </w:t>
      </w:r>
      <w:proofErr w:type="spellStart"/>
      <w:r>
        <w:t>showAlertsBadge</w:t>
      </w:r>
      <w:proofErr w:type="spellEnd"/>
      <w:r>
        <w:t xml:space="preserve"> inicializa la insignia de alertas y la muestra si hay alertas.</w:t>
      </w:r>
    </w:p>
    <w:p w14:paraId="3C626038" w14:textId="1AFFE071" w:rsidR="00E85FD7" w:rsidRDefault="00E85FD7" w:rsidP="00D10081">
      <w:pPr>
        <w:pStyle w:val="Ttulo3"/>
      </w:pPr>
      <w:proofErr w:type="spellStart"/>
      <w:r>
        <w:t>FirestoreAdapter</w:t>
      </w:r>
      <w:proofErr w:type="spellEnd"/>
      <w:r>
        <w:t xml:space="preserve"> y </w:t>
      </w:r>
      <w:proofErr w:type="spellStart"/>
      <w:r>
        <w:t>adapters</w:t>
      </w:r>
      <w:proofErr w:type="spellEnd"/>
      <w:r>
        <w:t xml:space="preserve"> de cada objecto</w:t>
      </w:r>
    </w:p>
    <w:p w14:paraId="7BEB6F14" w14:textId="77777777" w:rsidR="00E85FD7" w:rsidRDefault="00486A76" w:rsidP="00FE74BF">
      <w:r>
        <w:t xml:space="preserve">La </w:t>
      </w:r>
      <w:r w:rsidRPr="00486A76">
        <w:t>clase abstracta llamada</w:t>
      </w:r>
      <w:r w:rsidRPr="00E85FD7">
        <w:rPr>
          <w:b/>
          <w:bCs/>
        </w:rPr>
        <w:t xml:space="preserve"> </w:t>
      </w:r>
      <w:proofErr w:type="spellStart"/>
      <w:r w:rsidRPr="00E85FD7">
        <w:rPr>
          <w:b/>
          <w:bCs/>
        </w:rPr>
        <w:t>FirestoreAdapter</w:t>
      </w:r>
      <w:proofErr w:type="spellEnd"/>
      <w:r w:rsidRPr="00486A76">
        <w:t xml:space="preserve"> que extiende de </w:t>
      </w:r>
      <w:proofErr w:type="spellStart"/>
      <w:r w:rsidRPr="00486A76">
        <w:t>RecyclerView.Adapter</w:t>
      </w:r>
      <w:proofErr w:type="spellEnd"/>
      <w:r w:rsidRPr="00486A76">
        <w:t>.</w:t>
      </w:r>
      <w:r>
        <w:t xml:space="preserve"> </w:t>
      </w:r>
      <w:r w:rsidRPr="00486A76">
        <w:t xml:space="preserve">toma una consulta a </w:t>
      </w:r>
      <w:proofErr w:type="spellStart"/>
      <w:r w:rsidRPr="00486A76">
        <w:t>Firestore</w:t>
      </w:r>
      <w:proofErr w:type="spellEnd"/>
      <w:r w:rsidRPr="00486A76">
        <w:t xml:space="preserve"> como entrada</w:t>
      </w:r>
      <w:r w:rsidR="00E85FD7">
        <w:t>.</w:t>
      </w:r>
    </w:p>
    <w:p w14:paraId="3CAFA1B0" w14:textId="4CC7CC84" w:rsidR="00E85FD7" w:rsidRDefault="00486A76" w:rsidP="00E85FD7">
      <w:r w:rsidRPr="00486A76">
        <w:t xml:space="preserve"> </w:t>
      </w:r>
      <w:r w:rsidR="00E85FD7">
        <w:t xml:space="preserve">La clase implementa la interfaz </w:t>
      </w:r>
      <w:proofErr w:type="spellStart"/>
      <w:r w:rsidR="00E85FD7">
        <w:t>EventListener</w:t>
      </w:r>
      <w:proofErr w:type="spellEnd"/>
      <w:r w:rsidR="00E85FD7">
        <w:t xml:space="preserve"> y el método </w:t>
      </w:r>
      <w:proofErr w:type="spellStart"/>
      <w:r w:rsidR="00E85FD7">
        <w:t>onEvent</w:t>
      </w:r>
      <w:proofErr w:type="spellEnd"/>
      <w:r w:rsidR="00E85FD7">
        <w:t xml:space="preserve"> se llama cada vez que los datos en la base de datos cambian. El método </w:t>
      </w:r>
      <w:proofErr w:type="spellStart"/>
      <w:r w:rsidR="00E85FD7">
        <w:t>onEvent</w:t>
      </w:r>
      <w:proofErr w:type="spellEnd"/>
      <w:r w:rsidR="00E85FD7">
        <w:t xml:space="preserve"> verifica si hay algún error y si no lo hay, actualiza los datos en el </w:t>
      </w:r>
      <w:proofErr w:type="spellStart"/>
      <w:r w:rsidR="00E85FD7">
        <w:t>RecyclerView</w:t>
      </w:r>
      <w:proofErr w:type="spellEnd"/>
      <w:r w:rsidR="00E85FD7">
        <w:t xml:space="preserve"> y notifica al adaptador que los datos han cambiado.</w:t>
      </w:r>
    </w:p>
    <w:p w14:paraId="111F12C0" w14:textId="77777777" w:rsidR="00E85FD7" w:rsidRDefault="00486A76" w:rsidP="00E85FD7">
      <w:r w:rsidRPr="00486A76">
        <w:t>La clase mantiene una lista de instantáneas de documentos que se han obtenido de la base de datos y la actualiza cuando se producen cambios en la base de datos.</w:t>
      </w:r>
      <w:r w:rsidR="00E85FD7">
        <w:t xml:space="preserve"> La clase también contiene métodos para comenzar y detener la escucha de la base de datos, así como métodos para manejar diferentes tipos de cambios en los datos: </w:t>
      </w:r>
      <w:proofErr w:type="spellStart"/>
      <w:r w:rsidR="00E85FD7">
        <w:t>onDocumentAdded</w:t>
      </w:r>
      <w:proofErr w:type="spellEnd"/>
      <w:r w:rsidR="00E85FD7">
        <w:t xml:space="preserve">, </w:t>
      </w:r>
      <w:proofErr w:type="spellStart"/>
      <w:r w:rsidR="00E85FD7">
        <w:t>onDocumentModified</w:t>
      </w:r>
      <w:proofErr w:type="spellEnd"/>
      <w:r w:rsidR="00E85FD7">
        <w:t xml:space="preserve"> y </w:t>
      </w:r>
      <w:proofErr w:type="spellStart"/>
      <w:r w:rsidR="00E85FD7">
        <w:t>onDocumentRemoved</w:t>
      </w:r>
      <w:proofErr w:type="spellEnd"/>
      <w:r w:rsidR="00E85FD7">
        <w:t xml:space="preserve">. </w:t>
      </w:r>
    </w:p>
    <w:p w14:paraId="1804E4E9" w14:textId="45E0F412" w:rsidR="00E85FD7" w:rsidRDefault="00E85FD7" w:rsidP="00E85FD7">
      <w:r>
        <w:t xml:space="preserve">Finalmente, la clase proporciona un método </w:t>
      </w:r>
      <w:proofErr w:type="spellStart"/>
      <w:r>
        <w:t>getItemCount</w:t>
      </w:r>
      <w:proofErr w:type="spellEnd"/>
      <w:r>
        <w:t xml:space="preserve"> para devolver el número de documentos en la base de datos y los datos de cada documento se almacenan en una lista </w:t>
      </w:r>
      <w:proofErr w:type="spellStart"/>
      <w:r>
        <w:t>ArrayList</w:t>
      </w:r>
      <w:proofErr w:type="spellEnd"/>
      <w:r>
        <w:t xml:space="preserve"> de objetos </w:t>
      </w:r>
      <w:proofErr w:type="spellStart"/>
      <w:r>
        <w:t>DocumentSnapshot</w:t>
      </w:r>
      <w:proofErr w:type="spellEnd"/>
      <w:r>
        <w:t>.</w:t>
      </w:r>
    </w:p>
    <w:p w14:paraId="7E6AE267" w14:textId="3B65AF87" w:rsidR="00E85FD7" w:rsidRDefault="00E85FD7" w:rsidP="00E85FD7">
      <w:r>
        <w:t>Por otro lado, tenemos los adaptadores para las listas, que extienden de "</w:t>
      </w:r>
      <w:proofErr w:type="spellStart"/>
      <w:r>
        <w:t>FirestoreAdapter</w:t>
      </w:r>
      <w:proofErr w:type="spellEnd"/>
      <w:r>
        <w:t xml:space="preserve">" y se utiliza para llenar un </w:t>
      </w:r>
      <w:proofErr w:type="spellStart"/>
      <w:r>
        <w:t>RecyclerView</w:t>
      </w:r>
      <w:proofErr w:type="spellEnd"/>
      <w:r>
        <w:t xml:space="preserve"> con datos de alertas obtenidos de una base de datos de </w:t>
      </w:r>
      <w:proofErr w:type="spellStart"/>
      <w:r>
        <w:t>Firestore</w:t>
      </w:r>
      <w:proofErr w:type="spellEnd"/>
      <w:r>
        <w:t>.</w:t>
      </w:r>
    </w:p>
    <w:p w14:paraId="657C7457" w14:textId="747E812F" w:rsidR="00E85FD7" w:rsidRDefault="00E85FD7" w:rsidP="00E85FD7">
      <w:r>
        <w:t>El adaptador tiene una clase interna "</w:t>
      </w:r>
      <w:proofErr w:type="spellStart"/>
      <w:r>
        <w:t>ViewHolder</w:t>
      </w:r>
      <w:proofErr w:type="spellEnd"/>
      <w:r>
        <w:t xml:space="preserve">" que se encarga de mostrar la información de cada alerta en una tarjeta. </w:t>
      </w:r>
      <w:r w:rsidR="000629CC">
        <w:t>El método</w:t>
      </w:r>
      <w:r>
        <w:t xml:space="preserve"> "</w:t>
      </w:r>
      <w:proofErr w:type="spellStart"/>
      <w:r>
        <w:t>bindDataToCardView</w:t>
      </w:r>
      <w:proofErr w:type="spellEnd"/>
      <w:r>
        <w:t>" se utiliza para asignar los datos de la alerta a los elementos de la tarjeta.</w:t>
      </w:r>
    </w:p>
    <w:p w14:paraId="72880F3C" w14:textId="0CB1AD4C" w:rsidR="00E85FD7" w:rsidRDefault="000629CC" w:rsidP="00E85FD7">
      <w:r>
        <w:t>El método</w:t>
      </w:r>
      <w:r w:rsidR="00E85FD7">
        <w:t xml:space="preserve"> "</w:t>
      </w:r>
      <w:proofErr w:type="spellStart"/>
      <w:r w:rsidR="00E85FD7">
        <w:t>onCreateViewHolder</w:t>
      </w:r>
      <w:proofErr w:type="spellEnd"/>
      <w:r w:rsidR="00E85FD7">
        <w:t>" se utiliza para crear una nueva instancia de "</w:t>
      </w:r>
      <w:proofErr w:type="spellStart"/>
      <w:r w:rsidR="00E85FD7">
        <w:t>ViewHolder</w:t>
      </w:r>
      <w:proofErr w:type="spellEnd"/>
      <w:r w:rsidR="00E85FD7">
        <w:t xml:space="preserve">" y para inflar la vista de la tarjeta. </w:t>
      </w:r>
      <w:r>
        <w:t>El método</w:t>
      </w:r>
      <w:r w:rsidR="00E85FD7">
        <w:t xml:space="preserve"> "</w:t>
      </w:r>
      <w:proofErr w:type="spellStart"/>
      <w:r w:rsidR="00E85FD7">
        <w:t>onBindViewHolder</w:t>
      </w:r>
      <w:proofErr w:type="spellEnd"/>
      <w:r w:rsidR="00E85FD7">
        <w:t>" se utiliza para llamar a "</w:t>
      </w:r>
      <w:proofErr w:type="spellStart"/>
      <w:r w:rsidR="00E85FD7">
        <w:t>bindDataToCardView</w:t>
      </w:r>
      <w:proofErr w:type="spellEnd"/>
      <w:r w:rsidR="00E85FD7">
        <w:t>" y para mostrar los datos del objeto en la tarjeta correspondiente.</w:t>
      </w:r>
    </w:p>
    <w:p w14:paraId="623DB013" w14:textId="51FBB1B8" w:rsidR="00E85FD7" w:rsidRDefault="00E85FD7" w:rsidP="00D10081">
      <w:pPr>
        <w:pStyle w:val="Ttulo3"/>
      </w:pPr>
      <w:r>
        <w:t xml:space="preserve">Clases </w:t>
      </w:r>
      <w:proofErr w:type="spellStart"/>
      <w:r>
        <w:t>Constants</w:t>
      </w:r>
      <w:proofErr w:type="spellEnd"/>
      <w:r>
        <w:t xml:space="preserve"> y </w:t>
      </w:r>
      <w:proofErr w:type="spellStart"/>
      <w:r>
        <w:t>Vehiclegest</w:t>
      </w:r>
      <w:proofErr w:type="spellEnd"/>
    </w:p>
    <w:p w14:paraId="229C58A6" w14:textId="7FD05AD7" w:rsidR="00E85FD7" w:rsidRDefault="00E85FD7" w:rsidP="00E85FD7">
      <w:r>
        <w:rPr>
          <w:noProof/>
        </w:rPr>
        <w:drawing>
          <wp:inline distT="0" distB="0" distL="0" distR="0" wp14:anchorId="51391DB2" wp14:editId="41B35BAF">
            <wp:extent cx="2136775" cy="6159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36775" cy="615950"/>
                    </a:xfrm>
                    <a:prstGeom prst="rect">
                      <a:avLst/>
                    </a:prstGeom>
                    <a:noFill/>
                    <a:ln>
                      <a:noFill/>
                    </a:ln>
                  </pic:spPr>
                </pic:pic>
              </a:graphicData>
            </a:graphic>
          </wp:inline>
        </w:drawing>
      </w:r>
    </w:p>
    <w:p w14:paraId="4FB72838" w14:textId="77777777" w:rsidR="00E85FD7" w:rsidRDefault="00E85FD7" w:rsidP="00E85FD7">
      <w:r>
        <w:t>La clase “</w:t>
      </w:r>
      <w:proofErr w:type="spellStart"/>
      <w:r>
        <w:t>Constants</w:t>
      </w:r>
      <w:proofErr w:type="spellEnd"/>
      <w:r>
        <w:t>” es para contener las constantes que se usan en la aplicación</w:t>
      </w:r>
    </w:p>
    <w:p w14:paraId="04986A90" w14:textId="6B85E361" w:rsidR="00D55332" w:rsidRDefault="00E85FD7" w:rsidP="009E40AA">
      <w:r>
        <w:t xml:space="preserve"> La clase “</w:t>
      </w:r>
      <w:proofErr w:type="spellStart"/>
      <w:r>
        <w:t>Vehiclegest</w:t>
      </w:r>
      <w:proofErr w:type="spellEnd"/>
      <w:r>
        <w:t>” es la clase que contiene la instancia principal de la aplicación, necesaria para algunos métodos que piden el contexto para su ejecución</w:t>
      </w:r>
      <w:r w:rsidR="00D55332">
        <w:t>, o acceder a recursos internos</w:t>
      </w:r>
    </w:p>
    <w:p w14:paraId="7D4A4492" w14:textId="6CF0C488" w:rsidR="00E85FD7" w:rsidRDefault="00D55332" w:rsidP="00D10081">
      <w:pPr>
        <w:pStyle w:val="Ttulo3"/>
      </w:pPr>
      <w:r>
        <w:t xml:space="preserve">Clases </w:t>
      </w:r>
      <w:proofErr w:type="spellStart"/>
      <w:r>
        <w:t>Controller</w:t>
      </w:r>
      <w:proofErr w:type="spellEnd"/>
      <w:r>
        <w:t xml:space="preserve"> y </w:t>
      </w:r>
      <w:proofErr w:type="spellStart"/>
      <w:r>
        <w:t>DatePickerFragment</w:t>
      </w:r>
      <w:proofErr w:type="spellEnd"/>
    </w:p>
    <w:p w14:paraId="1BC00692" w14:textId="3DC6B397" w:rsidR="00E85FD7" w:rsidRDefault="00E85FD7" w:rsidP="00E85FD7">
      <w:r>
        <w:rPr>
          <w:noProof/>
        </w:rPr>
        <w:drawing>
          <wp:inline distT="0" distB="0" distL="0" distR="0" wp14:anchorId="1B8C1953" wp14:editId="74495ECC">
            <wp:extent cx="1883410" cy="525145"/>
            <wp:effectExtent l="0" t="0" r="2540" b="825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83410" cy="525145"/>
                    </a:xfrm>
                    <a:prstGeom prst="rect">
                      <a:avLst/>
                    </a:prstGeom>
                    <a:noFill/>
                    <a:ln>
                      <a:noFill/>
                    </a:ln>
                  </pic:spPr>
                </pic:pic>
              </a:graphicData>
            </a:graphic>
          </wp:inline>
        </w:drawing>
      </w:r>
    </w:p>
    <w:p w14:paraId="0F07424A" w14:textId="023B2F5B" w:rsidR="00D55332" w:rsidRDefault="00D55332" w:rsidP="00D55332">
      <w:r>
        <w:t>“</w:t>
      </w:r>
      <w:proofErr w:type="spellStart"/>
      <w:r>
        <w:t>Controller</w:t>
      </w:r>
      <w:proofErr w:type="spellEnd"/>
      <w:r>
        <w:t>” contiene varias funciones de utilidad que se utilizan en toda la aplicación.</w:t>
      </w:r>
    </w:p>
    <w:p w14:paraId="60251ABB" w14:textId="53A80E39" w:rsidR="00D55332" w:rsidRDefault="000629CC" w:rsidP="00D55332">
      <w:r>
        <w:t>El método</w:t>
      </w:r>
      <w:r w:rsidR="00D55332">
        <w:t xml:space="preserve"> </w:t>
      </w:r>
      <w:proofErr w:type="spellStart"/>
      <w:r w:rsidR="00D55332">
        <w:t>getBitmapFromUrlAsync</w:t>
      </w:r>
      <w:proofErr w:type="spellEnd"/>
      <w:r w:rsidR="00D55332">
        <w:t xml:space="preserve"> descarga una imagen de una URL y la establece en </w:t>
      </w:r>
      <w:proofErr w:type="spellStart"/>
      <w:r w:rsidR="00D55332">
        <w:t>ImageView</w:t>
      </w:r>
      <w:proofErr w:type="spellEnd"/>
      <w:r w:rsidR="00D55332">
        <w:t xml:space="preserve">. </w:t>
      </w:r>
      <w:r>
        <w:t>El método</w:t>
      </w:r>
      <w:r w:rsidR="00D55332">
        <w:t xml:space="preserve"> devuelve un objeto diferido de una </w:t>
      </w:r>
      <w:proofErr w:type="spellStart"/>
      <w:r w:rsidR="00D55332">
        <w:t>corrutina</w:t>
      </w:r>
      <w:proofErr w:type="spellEnd"/>
      <w:r w:rsidR="00D55332">
        <w:t xml:space="preserve"> que tiene un resultado de mapa de bits. Esta función se ejecuta de forma asincrónica en el subproceso principal y realiza su trabajo en el subproceso IO.</w:t>
      </w:r>
    </w:p>
    <w:p w14:paraId="5536BF26" w14:textId="77E29B9F" w:rsidR="00D55332" w:rsidRDefault="000629CC" w:rsidP="00D55332">
      <w:r>
        <w:t>El método</w:t>
      </w:r>
      <w:r w:rsidR="00D55332">
        <w:t xml:space="preserve"> </w:t>
      </w:r>
      <w:proofErr w:type="spellStart"/>
      <w:r w:rsidR="00D55332">
        <w:t>dateToStringFormat</w:t>
      </w:r>
      <w:proofErr w:type="spellEnd"/>
      <w:r w:rsidR="00D55332">
        <w:t xml:space="preserve"> toma un objeto Date y lo formatea una cadena, utilizando un formato personalizado especificado en “strings.xml”.</w:t>
      </w:r>
    </w:p>
    <w:p w14:paraId="04E7C89A" w14:textId="7F81A372" w:rsidR="00D55332" w:rsidRDefault="000629CC" w:rsidP="00D55332">
      <w:r>
        <w:t>El método</w:t>
      </w:r>
      <w:r w:rsidR="00D55332">
        <w:t xml:space="preserve"> </w:t>
      </w:r>
      <w:proofErr w:type="spellStart"/>
      <w:r w:rsidR="00D55332">
        <w:t>fragmentReplacer</w:t>
      </w:r>
      <w:proofErr w:type="spellEnd"/>
      <w:r w:rsidR="00D55332">
        <w:t xml:space="preserve"> reemplaza un fragmento en la interfaz de usuario de la aplicación con otro fragmento.</w:t>
      </w:r>
    </w:p>
    <w:p w14:paraId="7613E1DF" w14:textId="593C5325" w:rsidR="00D55332" w:rsidRDefault="000629CC" w:rsidP="00D55332">
      <w:r>
        <w:t>El método</w:t>
      </w:r>
      <w:r w:rsidR="00D55332">
        <w:t xml:space="preserve"> </w:t>
      </w:r>
      <w:proofErr w:type="spellStart"/>
      <w:r w:rsidR="00D55332">
        <w:t>setDefaultImage</w:t>
      </w:r>
      <w:proofErr w:type="spellEnd"/>
      <w:r w:rsidR="00D55332">
        <w:t xml:space="preserve"> establece en el </w:t>
      </w:r>
      <w:proofErr w:type="spellStart"/>
      <w:r w:rsidR="00D55332">
        <w:t>ImageView</w:t>
      </w:r>
      <w:proofErr w:type="spellEnd"/>
      <w:r w:rsidR="00D55332">
        <w:t xml:space="preserve"> proporcionado una imagen predeterminada cuando no hay ninguna imagen disponible.</w:t>
      </w:r>
    </w:p>
    <w:p w14:paraId="2B47BA7B" w14:textId="33B308F5" w:rsidR="00D55332" w:rsidRDefault="000629CC" w:rsidP="00D55332">
      <w:r>
        <w:t>El método</w:t>
      </w:r>
      <w:r w:rsidR="00D55332">
        <w:t xml:space="preserve"> </w:t>
      </w:r>
      <w:proofErr w:type="spellStart"/>
      <w:r w:rsidR="00D55332">
        <w:t>stringToDateFormat</w:t>
      </w:r>
      <w:proofErr w:type="spellEnd"/>
      <w:r w:rsidR="00D55332">
        <w:t xml:space="preserve"> toma una cadena de fecha y devuelve un objeto Date.</w:t>
      </w:r>
    </w:p>
    <w:p w14:paraId="539E7BDB" w14:textId="51815886" w:rsidR="00D55332" w:rsidRDefault="000629CC" w:rsidP="00D55332">
      <w:r>
        <w:t>Los métodos</w:t>
      </w:r>
      <w:r w:rsidR="00D55332">
        <w:t xml:space="preserve"> </w:t>
      </w:r>
      <w:proofErr w:type="spellStart"/>
      <w:r w:rsidR="00D55332">
        <w:t>showShortToast</w:t>
      </w:r>
      <w:proofErr w:type="spellEnd"/>
      <w:r w:rsidR="00D55332">
        <w:t xml:space="preserve"> y </w:t>
      </w:r>
      <w:proofErr w:type="spellStart"/>
      <w:r w:rsidR="00D55332">
        <w:t>showLongToast</w:t>
      </w:r>
      <w:proofErr w:type="spellEnd"/>
      <w:r w:rsidR="00D55332">
        <w:t xml:space="preserve"> muestran un mensaje al usuario de corta o larga duración, respectivamente.</w:t>
      </w:r>
    </w:p>
    <w:p w14:paraId="303DF0C7" w14:textId="11F12033" w:rsidR="00FE74BF" w:rsidRDefault="000629CC" w:rsidP="00D55332">
      <w:r>
        <w:t>El método</w:t>
      </w:r>
      <w:r w:rsidR="00D55332">
        <w:t xml:space="preserve"> </w:t>
      </w:r>
      <w:proofErr w:type="spellStart"/>
      <w:r w:rsidR="00D55332">
        <w:t>isInspectionExpired</w:t>
      </w:r>
      <w:proofErr w:type="spellEnd"/>
      <w:r w:rsidR="00D55332">
        <w:t xml:space="preserve"> comprueba si una inspección (ITV) ha caducado comparando la fecha de caducidad de la ITV con la fecha actual.</w:t>
      </w:r>
    </w:p>
    <w:p w14:paraId="2107F2E8" w14:textId="03CF5A63" w:rsidR="00D55332" w:rsidRDefault="002270DC" w:rsidP="000629CC">
      <w:r>
        <w:t>La clase</w:t>
      </w:r>
      <w:r w:rsidR="00D55332" w:rsidRPr="000629CC">
        <w:t xml:space="preserve"> </w:t>
      </w:r>
      <w:proofErr w:type="spellStart"/>
      <w:r w:rsidR="00D55332" w:rsidRPr="000629CC">
        <w:t>DatePickerFragment</w:t>
      </w:r>
      <w:proofErr w:type="spellEnd"/>
      <w:r w:rsidRPr="002270DC">
        <w:rPr>
          <w:b/>
          <w:bCs/>
        </w:rPr>
        <w:t xml:space="preserve"> </w:t>
      </w:r>
      <w:r w:rsidR="00D55332">
        <w:t xml:space="preserve">es responsable de iniciar y mostrar </w:t>
      </w:r>
      <w:r>
        <w:t xml:space="preserve">un diálogo </w:t>
      </w:r>
      <w:proofErr w:type="spellStart"/>
      <w:r w:rsidR="00D55332">
        <w:t>datePicker</w:t>
      </w:r>
      <w:proofErr w:type="spellEnd"/>
      <w:r w:rsidR="00D55332">
        <w:t xml:space="preserve"> para seleccionar las fechas</w:t>
      </w:r>
      <w:r>
        <w:t xml:space="preserve"> que se introducen en los formularios de la aplicación. </w:t>
      </w:r>
      <w:r w:rsidR="00D55332">
        <w:t xml:space="preserve">Devuelve el </w:t>
      </w:r>
      <w:proofErr w:type="spellStart"/>
      <w:r w:rsidR="00D55332">
        <w:t>datePicker</w:t>
      </w:r>
      <w:proofErr w:type="spellEnd"/>
      <w:r w:rsidR="00D55332">
        <w:t xml:space="preserve"> con los datos del </w:t>
      </w:r>
      <w:proofErr w:type="spellStart"/>
      <w:r w:rsidR="00D55332">
        <w:t>listener</w:t>
      </w:r>
      <w:proofErr w:type="spellEnd"/>
      <w:r w:rsidR="00D55332">
        <w:t xml:space="preserve"> y las fechas.</w:t>
      </w:r>
    </w:p>
    <w:p w14:paraId="65F8731B" w14:textId="671D09EE" w:rsidR="00D55332" w:rsidRDefault="000629CC" w:rsidP="00843088">
      <w:r>
        <w:t>El método</w:t>
      </w:r>
      <w:r w:rsidR="002270DC">
        <w:t xml:space="preserve"> </w:t>
      </w:r>
      <w:proofErr w:type="spellStart"/>
      <w:r w:rsidR="00D55332">
        <w:t>onCreateDialog</w:t>
      </w:r>
      <w:proofErr w:type="spellEnd"/>
      <w:r w:rsidR="00D55332">
        <w:t xml:space="preserve"> muestra el calendario para seleccionar la fecha. Se obtiene la fecha actual del sistema y se crea una instancia del </w:t>
      </w:r>
      <w:proofErr w:type="spellStart"/>
      <w:r w:rsidR="00D55332">
        <w:t>datePicker</w:t>
      </w:r>
      <w:proofErr w:type="spellEnd"/>
      <w:r w:rsidR="00D55332">
        <w:t xml:space="preserve"> con esos datos.</w:t>
      </w:r>
    </w:p>
    <w:p w14:paraId="657F7C46" w14:textId="6183F13B" w:rsidR="00FE74BF" w:rsidRDefault="000629CC" w:rsidP="000629CC">
      <w:r>
        <w:t>El método</w:t>
      </w:r>
      <w:r w:rsidR="002270DC">
        <w:t xml:space="preserve"> </w:t>
      </w:r>
      <w:proofErr w:type="spellStart"/>
      <w:r w:rsidR="00D55332">
        <w:t>onDateSet</w:t>
      </w:r>
      <w:proofErr w:type="spellEnd"/>
      <w:r w:rsidR="002270DC">
        <w:t xml:space="preserve"> </w:t>
      </w:r>
      <w:r w:rsidR="00D55332">
        <w:t xml:space="preserve">se ejecuta cuando se selecciona una fecha en el </w:t>
      </w:r>
      <w:proofErr w:type="spellStart"/>
      <w:r w:rsidR="00D55332">
        <w:t>datePicker</w:t>
      </w:r>
      <w:proofErr w:type="spellEnd"/>
      <w:r w:rsidR="00D55332">
        <w:t>. Recibe como parámetros el año, mes y día seleccionados y llama al escuchador que nos devuelve los datos seleccionados.</w:t>
      </w:r>
    </w:p>
    <w:p w14:paraId="2A8153F0" w14:textId="3A397D2C" w:rsidR="009E40AA" w:rsidRDefault="009E40AA" w:rsidP="00D10081">
      <w:pPr>
        <w:pStyle w:val="Ttulo3"/>
      </w:pPr>
      <w:r>
        <w:t xml:space="preserve">Clases abstractas </w:t>
      </w:r>
      <w:proofErr w:type="spellStart"/>
      <w:r>
        <w:t>DetailFormModelFragment</w:t>
      </w:r>
      <w:proofErr w:type="spellEnd"/>
      <w:r>
        <w:t xml:space="preserve"> y </w:t>
      </w:r>
      <w:proofErr w:type="spellStart"/>
      <w:r>
        <w:t>FragmentModel</w:t>
      </w:r>
      <w:proofErr w:type="spellEnd"/>
    </w:p>
    <w:p w14:paraId="010A2B0F" w14:textId="7A141824" w:rsidR="009E40AA" w:rsidRDefault="009E40AA" w:rsidP="00D55332">
      <w:pPr>
        <w:ind w:firstLine="0"/>
      </w:pPr>
      <w:r>
        <w:rPr>
          <w:noProof/>
        </w:rPr>
        <w:drawing>
          <wp:inline distT="0" distB="0" distL="0" distR="0" wp14:anchorId="226A07EB" wp14:editId="2BD210D7">
            <wp:extent cx="2045970" cy="56134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45970" cy="561340"/>
                    </a:xfrm>
                    <a:prstGeom prst="rect">
                      <a:avLst/>
                    </a:prstGeom>
                    <a:noFill/>
                    <a:ln>
                      <a:noFill/>
                    </a:ln>
                  </pic:spPr>
                </pic:pic>
              </a:graphicData>
            </a:graphic>
          </wp:inline>
        </w:drawing>
      </w:r>
    </w:p>
    <w:p w14:paraId="1E9AC752" w14:textId="10FB3C62" w:rsidR="009E40AA" w:rsidRDefault="009E40AA" w:rsidP="000629CC">
      <w:r>
        <w:t>Estás dos clases abstractas son dos de las más importantes de la aplicación, ya que todos los fragmentos de objecto, tanto los de detalle como los de listas, heredan de ell</w:t>
      </w:r>
      <w:r w:rsidR="000629CC">
        <w:t>as ya que tienen un comportamiento común.</w:t>
      </w:r>
    </w:p>
    <w:p w14:paraId="72565CA0" w14:textId="11482C88" w:rsidR="000629CC" w:rsidRDefault="000629CC" w:rsidP="000629CC">
      <w:r w:rsidRPr="000629CC">
        <w:t xml:space="preserve">La clase </w:t>
      </w:r>
      <w:proofErr w:type="spellStart"/>
      <w:r w:rsidRPr="000629CC">
        <w:t>DetailFormModelFragment</w:t>
      </w:r>
      <w:proofErr w:type="spellEnd"/>
      <w:r w:rsidRPr="000629CC">
        <w:t xml:space="preserve"> amplía la clase </w:t>
      </w:r>
      <w:proofErr w:type="spellStart"/>
      <w:r w:rsidRPr="000629CC">
        <w:t>Fragment</w:t>
      </w:r>
      <w:proofErr w:type="spellEnd"/>
      <w:r w:rsidRPr="000629CC">
        <w:t xml:space="preserve"> e implementa la interfaz </w:t>
      </w:r>
      <w:proofErr w:type="spellStart"/>
      <w:r w:rsidRPr="000629CC">
        <w:t>MenuProvider</w:t>
      </w:r>
      <w:proofErr w:type="spellEnd"/>
      <w:r w:rsidRPr="000629CC">
        <w:t xml:space="preserve">. Proporciona métodos para administrar la interfaz de usuario, como crear y manipular la barra de herramientas de navegación, los botones y los campos editables. La clase también se comunica con la base de datos de </w:t>
      </w:r>
      <w:proofErr w:type="spellStart"/>
      <w:r w:rsidRPr="000629CC">
        <w:t>Firestore</w:t>
      </w:r>
      <w:proofErr w:type="spellEnd"/>
      <w:r w:rsidRPr="000629CC">
        <w:t>, lo que permite al usuario guardar, editar y eliminar elementos.</w:t>
      </w:r>
    </w:p>
    <w:p w14:paraId="52C2F620" w14:textId="77777777" w:rsidR="000629CC" w:rsidRDefault="000629CC" w:rsidP="000629CC">
      <w:r>
        <w:t xml:space="preserve">Se llama al método </w:t>
      </w:r>
      <w:proofErr w:type="spellStart"/>
      <w:r>
        <w:t>onViewCreated</w:t>
      </w:r>
      <w:proofErr w:type="spellEnd"/>
      <w:r>
        <w:t xml:space="preserve"> cuando se crea el fragmento e inicializa los componentes de la interfaz de usuario, como botones y campos de texto, y configura la barra de herramientas de navegación. </w:t>
      </w:r>
    </w:p>
    <w:p w14:paraId="03C23D64" w14:textId="77777777" w:rsidR="000629CC" w:rsidRDefault="000629CC" w:rsidP="000629CC">
      <w:r>
        <w:t xml:space="preserve">El método </w:t>
      </w:r>
      <w:proofErr w:type="spellStart"/>
      <w:r>
        <w:t>onCreateMenu</w:t>
      </w:r>
      <w:proofErr w:type="spellEnd"/>
      <w:r>
        <w:t xml:space="preserve"> crea los elementos de menú para la barra de herramientas de navegación. </w:t>
      </w:r>
    </w:p>
    <w:p w14:paraId="514E3EA9" w14:textId="7395AB21" w:rsidR="000629CC" w:rsidRDefault="000629CC" w:rsidP="000629CC">
      <w:r>
        <w:t xml:space="preserve">El método </w:t>
      </w:r>
      <w:proofErr w:type="spellStart"/>
      <w:r>
        <w:t>onMenuItemSelected</w:t>
      </w:r>
      <w:proofErr w:type="spellEnd"/>
      <w:r>
        <w:t xml:space="preserve"> selecciona un elemento de menú y realiza acciones basadas en el elemento seleccionado, como guardar, editar o eliminar un elemento en la base de datos.</w:t>
      </w:r>
    </w:p>
    <w:p w14:paraId="18E12856" w14:textId="4FD3050D" w:rsidR="000629CC" w:rsidRDefault="000629CC" w:rsidP="000629CC">
      <w:r>
        <w:t>Los métodos privados manejan tareas específicas, como configurar escuchadores para botones, completar datos de formularios y actualizar y eliminar elementos en la base de datos.</w:t>
      </w:r>
    </w:p>
    <w:p w14:paraId="30EB9958" w14:textId="35008DF1" w:rsidR="002653D9" w:rsidRDefault="002653D9" w:rsidP="002653D9">
      <w:proofErr w:type="spellStart"/>
      <w:r>
        <w:t>FragmentModel</w:t>
      </w:r>
      <w:proofErr w:type="spellEnd"/>
      <w:r>
        <w:t xml:space="preserve"> es una clase abstracta que hereda de </w:t>
      </w:r>
      <w:proofErr w:type="spellStart"/>
      <w:r>
        <w:t>Fragment</w:t>
      </w:r>
      <w:proofErr w:type="spellEnd"/>
      <w:r>
        <w:t>. Proporciona la funcionalidad básica de los fragmentos de listas de objetos, que obtiene datos de una base de datos, inicializa la interfaz de usuario y maneja la interacción con el usuario.</w:t>
      </w:r>
    </w:p>
    <w:p w14:paraId="217DF3C5" w14:textId="77777777" w:rsidR="002653D9" w:rsidRDefault="002653D9" w:rsidP="002653D9">
      <w:r>
        <w:t xml:space="preserve">La clase usa </w:t>
      </w:r>
      <w:proofErr w:type="spellStart"/>
      <w:r>
        <w:t>Firestore</w:t>
      </w:r>
      <w:proofErr w:type="spellEnd"/>
      <w:r>
        <w:t xml:space="preserve"> como base de datos de </w:t>
      </w:r>
      <w:proofErr w:type="spellStart"/>
      <w:r>
        <w:t>backend</w:t>
      </w:r>
      <w:proofErr w:type="spellEnd"/>
      <w:r>
        <w:t xml:space="preserve"> y tiene un </w:t>
      </w:r>
      <w:proofErr w:type="spellStart"/>
      <w:r>
        <w:t>FirestoreAdapter</w:t>
      </w:r>
      <w:proofErr w:type="spellEnd"/>
      <w:r>
        <w:t xml:space="preserve"> que se usa para mostrar los datos en los </w:t>
      </w:r>
      <w:proofErr w:type="spellStart"/>
      <w:r>
        <w:t>RecyclerView</w:t>
      </w:r>
      <w:proofErr w:type="spellEnd"/>
      <w:r>
        <w:t xml:space="preserve">. La interfaz </w:t>
      </w:r>
      <w:proofErr w:type="spellStart"/>
      <w:r>
        <w:t>RecyclerAdapterListener</w:t>
      </w:r>
      <w:proofErr w:type="spellEnd"/>
      <w:r>
        <w:t xml:space="preserve"> se implementa para manejar el evento cuando se selecciona un elemento de la lista. El método </w:t>
      </w:r>
      <w:proofErr w:type="spellStart"/>
      <w:r>
        <w:t>getDataFromDatabase</w:t>
      </w:r>
      <w:proofErr w:type="spellEnd"/>
      <w:r>
        <w:t xml:space="preserve"> se usa para recuperar datos de la base de datos y el método </w:t>
      </w:r>
      <w:proofErr w:type="spellStart"/>
      <w:r>
        <w:t>onItemSelected</w:t>
      </w:r>
      <w:proofErr w:type="spellEnd"/>
      <w:r>
        <w:t xml:space="preserve"> se usa para abrir el fragmento de detalle del elemento seleccionado.</w:t>
      </w:r>
    </w:p>
    <w:p w14:paraId="725B65E2" w14:textId="77777777" w:rsidR="002653D9" w:rsidRDefault="002653D9" w:rsidP="002653D9">
      <w:r>
        <w:t xml:space="preserve">El método </w:t>
      </w:r>
      <w:proofErr w:type="spellStart"/>
      <w:r>
        <w:t>initializeUI</w:t>
      </w:r>
      <w:proofErr w:type="spellEnd"/>
      <w:r>
        <w:t xml:space="preserve"> se usa para configurar las barras de navegación y el botón de acción flotante, y el método </w:t>
      </w:r>
      <w:proofErr w:type="spellStart"/>
      <w:r>
        <w:t>setSearchViewListeners</w:t>
      </w:r>
      <w:proofErr w:type="spellEnd"/>
      <w:r>
        <w:t xml:space="preserve"> se usa para configurar los escuchadores para la vista de búsqueda. El método </w:t>
      </w:r>
      <w:proofErr w:type="spellStart"/>
      <w:r>
        <w:t>getDetailFragment</w:t>
      </w:r>
      <w:proofErr w:type="spellEnd"/>
      <w:r>
        <w:t xml:space="preserve"> se usa para crear un fragmento de detalle, y el método </w:t>
      </w:r>
      <w:proofErr w:type="spellStart"/>
      <w:r>
        <w:t>onAddButtonClick</w:t>
      </w:r>
      <w:proofErr w:type="spellEnd"/>
      <w:r>
        <w:t xml:space="preserve"> se usa para abrir el fragmento de detalle para agregar un nuevo elemento.</w:t>
      </w:r>
    </w:p>
    <w:p w14:paraId="6D75AB7F" w14:textId="2DDA7BAA" w:rsidR="002653D9" w:rsidRDefault="002653D9" w:rsidP="002653D9">
      <w:r>
        <w:t xml:space="preserve">El método </w:t>
      </w:r>
      <w:proofErr w:type="spellStart"/>
      <w:r>
        <w:t>configRecyclerView</w:t>
      </w:r>
      <w:proofErr w:type="spellEnd"/>
      <w:r>
        <w:t xml:space="preserve"> se usa para configurar los </w:t>
      </w:r>
      <w:proofErr w:type="spellStart"/>
      <w:r>
        <w:t>RecyclerView</w:t>
      </w:r>
      <w:proofErr w:type="spellEnd"/>
      <w:r>
        <w:t xml:space="preserve"> y </w:t>
      </w:r>
      <w:proofErr w:type="spellStart"/>
      <w:r>
        <w:t>recyclerAdapter</w:t>
      </w:r>
      <w:proofErr w:type="spellEnd"/>
      <w:r>
        <w:t xml:space="preserve">. El método </w:t>
      </w:r>
      <w:proofErr w:type="spellStart"/>
      <w:r>
        <w:t>fragmentReplacer</w:t>
      </w:r>
      <w:proofErr w:type="spellEnd"/>
      <w:r>
        <w:t xml:space="preserve"> se usa para reemplazar el fragmento actual con otro fragmento.</w:t>
      </w:r>
    </w:p>
    <w:p w14:paraId="04725430" w14:textId="4742547D" w:rsidR="002653D9" w:rsidRDefault="002653D9" w:rsidP="00D10081">
      <w:pPr>
        <w:pStyle w:val="Ttulo3"/>
      </w:pPr>
      <w:r>
        <w:t>Modelado de datos</w:t>
      </w:r>
    </w:p>
    <w:p w14:paraId="56B0168D" w14:textId="16AE7CAB" w:rsidR="002653D9" w:rsidRPr="002653D9" w:rsidRDefault="002653D9" w:rsidP="002653D9">
      <w:r>
        <w:rPr>
          <w:noProof/>
        </w:rPr>
        <w:drawing>
          <wp:inline distT="0" distB="0" distL="0" distR="0" wp14:anchorId="3D15C6E1" wp14:editId="542125A8">
            <wp:extent cx="1575435" cy="1322070"/>
            <wp:effectExtent l="0" t="0" r="571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5435" cy="1322070"/>
                    </a:xfrm>
                    <a:prstGeom prst="rect">
                      <a:avLst/>
                    </a:prstGeom>
                    <a:noFill/>
                    <a:ln>
                      <a:noFill/>
                    </a:ln>
                  </pic:spPr>
                </pic:pic>
              </a:graphicData>
            </a:graphic>
          </wp:inline>
        </w:drawing>
      </w:r>
    </w:p>
    <w:p w14:paraId="0895236B" w14:textId="1B78BCDA" w:rsidR="002653D9" w:rsidRDefault="002653D9" w:rsidP="002653D9">
      <w:r>
        <w:t xml:space="preserve">Estas clases representan entidades de la base de datos de </w:t>
      </w:r>
      <w:proofErr w:type="spellStart"/>
      <w:r>
        <w:t>Firestore</w:t>
      </w:r>
      <w:proofErr w:type="spellEnd"/>
      <w:r>
        <w:t>. Las clases implementan la interfaz Parcelable, que permite pasarla como argumento entre actividades o servicios en una aplicación de Android.</w:t>
      </w:r>
    </w:p>
    <w:p w14:paraId="2C9E77CD" w14:textId="3CC8A2E0" w:rsidR="002653D9" w:rsidRDefault="002653D9" w:rsidP="002653D9">
      <w:r>
        <w:t xml:space="preserve">La clase define varias propiedades de los objetos, como la matrícula del vehículo, etc. Las clases también tiene un constructor privado que toma un objeto </w:t>
      </w:r>
      <w:proofErr w:type="spellStart"/>
      <w:r>
        <w:t>Parcel</w:t>
      </w:r>
      <w:proofErr w:type="spellEnd"/>
      <w:r>
        <w:t xml:space="preserve"> e inicializa la clase a partir de sus datos.</w:t>
      </w:r>
    </w:p>
    <w:p w14:paraId="76649C1A" w14:textId="3EF16F68" w:rsidR="002653D9" w:rsidRDefault="002653D9" w:rsidP="002653D9">
      <w:pPr>
        <w:ind w:firstLine="360"/>
      </w:pPr>
      <w:r>
        <w:t xml:space="preserve">El método </w:t>
      </w:r>
      <w:proofErr w:type="spellStart"/>
      <w:r>
        <w:t>writeToParcel</w:t>
      </w:r>
      <w:proofErr w:type="spellEnd"/>
      <w:r>
        <w:t xml:space="preserve"> escribe los datos de la alerta en un objeto </w:t>
      </w:r>
      <w:proofErr w:type="spellStart"/>
      <w:r>
        <w:t>Parcel</w:t>
      </w:r>
      <w:proofErr w:type="spellEnd"/>
      <w:r>
        <w:t xml:space="preserve">, mientras que el objeto complementario CREATOR proporciona una implementación de la interfaz </w:t>
      </w:r>
      <w:proofErr w:type="spellStart"/>
      <w:r>
        <w:t>Parcelable.Creator</w:t>
      </w:r>
      <w:proofErr w:type="spellEnd"/>
      <w:r>
        <w:t xml:space="preserve">, lo que permite crear nuevos objetos a partir de un </w:t>
      </w:r>
      <w:proofErr w:type="spellStart"/>
      <w:r>
        <w:t>Parcel</w:t>
      </w:r>
      <w:proofErr w:type="spellEnd"/>
      <w:r>
        <w:t xml:space="preserve">. El método </w:t>
      </w:r>
      <w:proofErr w:type="spellStart"/>
      <w:r>
        <w:t>newArray</w:t>
      </w:r>
      <w:proofErr w:type="spellEnd"/>
      <w:r>
        <w:t xml:space="preserve"> en el objeto CREATOR crea una nueva matriz de objetos.</w:t>
      </w:r>
    </w:p>
    <w:p w14:paraId="4F4BC6F7" w14:textId="0A3F594B" w:rsidR="002653D9" w:rsidRDefault="002653D9" w:rsidP="00D10081">
      <w:pPr>
        <w:pStyle w:val="Ttulo3"/>
      </w:pPr>
      <w:r>
        <w:t>Fragmentos</w:t>
      </w:r>
    </w:p>
    <w:p w14:paraId="62139889" w14:textId="77777777" w:rsidR="00BD39A4" w:rsidRDefault="00BD39A4" w:rsidP="00BD39A4">
      <w:pPr>
        <w:ind w:firstLine="360"/>
      </w:pPr>
      <w:r>
        <w:rPr>
          <w:noProof/>
        </w:rPr>
        <w:drawing>
          <wp:inline distT="0" distB="0" distL="0" distR="0" wp14:anchorId="2178B0B0" wp14:editId="6A5ABE21">
            <wp:extent cx="2226945" cy="2471420"/>
            <wp:effectExtent l="0" t="0" r="1905" b="508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6945" cy="2471420"/>
                    </a:xfrm>
                    <a:prstGeom prst="rect">
                      <a:avLst/>
                    </a:prstGeom>
                    <a:noFill/>
                    <a:ln>
                      <a:noFill/>
                    </a:ln>
                  </pic:spPr>
                </pic:pic>
              </a:graphicData>
            </a:graphic>
          </wp:inline>
        </w:drawing>
      </w:r>
    </w:p>
    <w:p w14:paraId="7B31BFAB" w14:textId="341D3349" w:rsidR="00BD39A4" w:rsidRDefault="00BD39A4" w:rsidP="00BD39A4">
      <w:r>
        <w:t xml:space="preserve">Estos fragmentos heredan de las clases abstractas </w:t>
      </w:r>
      <w:proofErr w:type="spellStart"/>
      <w:r>
        <w:t>DetailFormModelFragment</w:t>
      </w:r>
      <w:proofErr w:type="spellEnd"/>
      <w:r>
        <w:t xml:space="preserve"> y </w:t>
      </w:r>
      <w:proofErr w:type="spellStart"/>
      <w:r>
        <w:t>FragmentModel</w:t>
      </w:r>
      <w:proofErr w:type="spellEnd"/>
      <w:r>
        <w:t xml:space="preserve"> y representan el código que maneja los comportamientos de los </w:t>
      </w:r>
      <w:proofErr w:type="spellStart"/>
      <w:r>
        <w:t>layout</w:t>
      </w:r>
      <w:proofErr w:type="spellEnd"/>
      <w:r>
        <w:t xml:space="preserve"> de la aplicación.</w:t>
      </w:r>
    </w:p>
    <w:p w14:paraId="0B10B650" w14:textId="77777777" w:rsidR="00BD39A4" w:rsidRDefault="00BD39A4" w:rsidP="00BD39A4">
      <w:r>
        <w:t xml:space="preserve">El fragmento de detalle se utiliza para mostrar detalles de los objectos de modelado de datos. Amplía la clase </w:t>
      </w:r>
      <w:proofErr w:type="spellStart"/>
      <w:r>
        <w:t>DetailFormModelFragment</w:t>
      </w:r>
      <w:proofErr w:type="spellEnd"/>
      <w:r>
        <w:t xml:space="preserve"> y anula varios de sus métodos para adaptarse a las especificaciones del objeto concreto.</w:t>
      </w:r>
    </w:p>
    <w:p w14:paraId="5FB555C6" w14:textId="77777777" w:rsidR="00BD39A4" w:rsidRDefault="00BD39A4" w:rsidP="00BD39A4">
      <w:r>
        <w:t>El fragmento tiene una variable privada “</w:t>
      </w:r>
      <w:proofErr w:type="spellStart"/>
      <w:r>
        <w:t>Binding</w:t>
      </w:r>
      <w:proofErr w:type="spellEnd"/>
      <w:r>
        <w:t xml:space="preserve">” que se usa para vincular el código a la interfaz XML. Se llama al método </w:t>
      </w:r>
      <w:proofErr w:type="spellStart"/>
      <w:r>
        <w:t>onCreate</w:t>
      </w:r>
      <w:proofErr w:type="spellEnd"/>
      <w:r>
        <w:t xml:space="preserve"> cuando se crea el fragmento.</w:t>
      </w:r>
    </w:p>
    <w:p w14:paraId="45BABFC0" w14:textId="5277F9C1" w:rsidR="00BD39A4" w:rsidRDefault="00BD39A4" w:rsidP="00BD39A4">
      <w:r>
        <w:t xml:space="preserve">El método </w:t>
      </w:r>
      <w:proofErr w:type="spellStart"/>
      <w:r>
        <w:t>onCreateView</w:t>
      </w:r>
      <w:proofErr w:type="spellEnd"/>
      <w:r>
        <w:t xml:space="preserve"> infla el diseño XML del fragmento e inicializa una referencia a la base de datos de </w:t>
      </w:r>
      <w:proofErr w:type="spellStart"/>
      <w:r>
        <w:t>Firebase</w:t>
      </w:r>
      <w:proofErr w:type="spellEnd"/>
      <w:r>
        <w:t xml:space="preserve"> </w:t>
      </w:r>
      <w:proofErr w:type="spellStart"/>
      <w:r>
        <w:t>Firestore</w:t>
      </w:r>
      <w:proofErr w:type="spellEnd"/>
      <w:r>
        <w:t>.</w:t>
      </w:r>
    </w:p>
    <w:p w14:paraId="11739933" w14:textId="77777777" w:rsidR="00BD39A4" w:rsidRDefault="00BD39A4" w:rsidP="00BD39A4">
      <w:r>
        <w:t xml:space="preserve">El método </w:t>
      </w:r>
      <w:proofErr w:type="spellStart"/>
      <w:r>
        <w:t>makeFormEditable</w:t>
      </w:r>
      <w:proofErr w:type="spellEnd"/>
      <w:r>
        <w:t xml:space="preserve"> se usa para hacer que los campos del formulario sean editables habilitándolos y configurando su color de texto. El método también configura escuchadores de clics para que los campos de fecha abran un cuadro de diálogo de selector de fecha.</w:t>
      </w:r>
    </w:p>
    <w:p w14:paraId="71AFB05D" w14:textId="13251A6E" w:rsidR="00BD39A4" w:rsidRDefault="00BD39A4" w:rsidP="00BD39A4">
      <w:r>
        <w:t xml:space="preserve">El método </w:t>
      </w:r>
      <w:proofErr w:type="spellStart"/>
      <w:r>
        <w:t>bindDataToForm</w:t>
      </w:r>
      <w:proofErr w:type="spellEnd"/>
      <w:r>
        <w:t xml:space="preserve"> rellena los campos del formulario con datos de una instantánea del documento de </w:t>
      </w:r>
      <w:proofErr w:type="spellStart"/>
      <w:r>
        <w:t>Firestore</w:t>
      </w:r>
      <w:proofErr w:type="spellEnd"/>
      <w:r>
        <w:t>.</w:t>
      </w:r>
    </w:p>
    <w:p w14:paraId="0F8E3B32" w14:textId="77777777" w:rsidR="00BD39A4" w:rsidRDefault="00BD39A4" w:rsidP="00BD39A4">
      <w:r>
        <w:t xml:space="preserve">El método </w:t>
      </w:r>
      <w:proofErr w:type="spellStart"/>
      <w:r>
        <w:t>fillDataFromForm</w:t>
      </w:r>
      <w:proofErr w:type="spellEnd"/>
      <w:r>
        <w:t xml:space="preserve"> toma los datos de los campos del formulario y los devuelve como una instancia del objeto.</w:t>
      </w:r>
    </w:p>
    <w:p w14:paraId="5F453E07" w14:textId="71318E0D" w:rsidR="00BD39A4" w:rsidRPr="002653D9" w:rsidRDefault="00BD39A4" w:rsidP="00BD39A4">
      <w:r>
        <w:t xml:space="preserve">Se llama al método </w:t>
      </w:r>
      <w:proofErr w:type="spellStart"/>
      <w:r>
        <w:t>onDestroyView</w:t>
      </w:r>
      <w:proofErr w:type="spellEnd"/>
      <w:r>
        <w:t xml:space="preserve"> cuando se destruye el fragmento y se elimina a </w:t>
      </w:r>
      <w:proofErr w:type="spellStart"/>
      <w:r>
        <w:t>Binding</w:t>
      </w:r>
      <w:proofErr w:type="spellEnd"/>
      <w:r>
        <w:t>.</w:t>
      </w:r>
    </w:p>
    <w:p w14:paraId="6ED0A33A" w14:textId="77777777" w:rsidR="00D55332" w:rsidRPr="007029DE" w:rsidRDefault="00D55332" w:rsidP="00D55332">
      <w:pPr>
        <w:ind w:firstLine="0"/>
      </w:pPr>
    </w:p>
    <w:p w14:paraId="4097D808" w14:textId="32CD5052" w:rsidR="00801E6A" w:rsidRDefault="00CD2D06" w:rsidP="002F183E">
      <w:pPr>
        <w:pStyle w:val="Ttulo1"/>
        <w:numPr>
          <w:ilvl w:val="0"/>
          <w:numId w:val="1"/>
        </w:numPr>
      </w:pPr>
      <w:bookmarkStart w:id="206" w:name="_Despliegue_y_pruebas"/>
      <w:bookmarkStart w:id="207" w:name="_Toc120229175"/>
      <w:bookmarkStart w:id="208" w:name="_Toc121745452"/>
      <w:bookmarkEnd w:id="206"/>
      <w:r>
        <w:t>Despliegue y pruebas</w:t>
      </w:r>
      <w:bookmarkEnd w:id="207"/>
      <w:bookmarkEnd w:id="208"/>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22455B9F"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r w:rsidR="004F096C">
              <w:t>, o navegar a registro.</w:t>
            </w:r>
          </w:p>
          <w:p w14:paraId="12B3B0C5" w14:textId="184309E7" w:rsidR="00086CF2" w:rsidRDefault="00086CF2" w:rsidP="003B0CF7">
            <w:pPr>
              <w:jc w:val="left"/>
            </w:pPr>
            <w:r w:rsidRPr="00912858">
              <w:rPr>
                <w:b/>
                <w:bCs/>
                <w:u w:val="single"/>
              </w:rPr>
              <w:t>Pruebas que realizar</w:t>
            </w:r>
            <w:r w:rsidR="003B0CF7">
              <w:t>: Se abre la aplicación y se ingresan los datos de usuario</w:t>
            </w:r>
            <w:r w:rsidR="004F096C">
              <w:t xml:space="preserve"> o se navega al registro.</w:t>
            </w:r>
          </w:p>
        </w:tc>
      </w:tr>
      <w:tr w:rsidR="004F096C" w14:paraId="51F57B9A" w14:textId="77777777" w:rsidTr="00912858">
        <w:tc>
          <w:tcPr>
            <w:tcW w:w="456" w:type="dxa"/>
          </w:tcPr>
          <w:p w14:paraId="4DDC4885" w14:textId="5193B356" w:rsidR="004F096C" w:rsidRDefault="004F096C" w:rsidP="00086CF2">
            <w:pPr>
              <w:jc w:val="center"/>
            </w:pPr>
            <w:r>
              <w:t>2</w:t>
            </w:r>
          </w:p>
        </w:tc>
        <w:tc>
          <w:tcPr>
            <w:tcW w:w="8563" w:type="dxa"/>
          </w:tcPr>
          <w:p w14:paraId="3B8B205A" w14:textId="2FA175E1" w:rsidR="004F096C" w:rsidRDefault="004F096C" w:rsidP="004F096C">
            <w:pPr>
              <w:jc w:val="left"/>
            </w:pPr>
            <w:r w:rsidRPr="00912858">
              <w:rPr>
                <w:b/>
                <w:bCs/>
                <w:u w:val="single"/>
              </w:rPr>
              <w:t>Objetivo probado</w:t>
            </w:r>
            <w:r>
              <w:t xml:space="preserve">: </w:t>
            </w:r>
            <w:r>
              <w:t>Autenticación</w:t>
            </w:r>
            <w:r>
              <w:t xml:space="preserve"> de usuario</w:t>
            </w:r>
          </w:p>
          <w:p w14:paraId="6364DFFB" w14:textId="6DBF0DF3" w:rsidR="004F096C" w:rsidRDefault="004F096C" w:rsidP="004F096C">
            <w:pPr>
              <w:jc w:val="left"/>
            </w:pPr>
            <w:r w:rsidRPr="00912858">
              <w:rPr>
                <w:b/>
                <w:bCs/>
                <w:u w:val="single"/>
              </w:rPr>
              <w:t>Requisitos probados:</w:t>
            </w:r>
            <w:r>
              <w:t xml:space="preserve"> </w:t>
            </w:r>
            <w:r>
              <w:t>El usuario se autentica con su usuario y contraseña.</w:t>
            </w:r>
          </w:p>
          <w:p w14:paraId="16D7055D" w14:textId="78842474" w:rsidR="004F096C" w:rsidRPr="00912858" w:rsidRDefault="004F096C" w:rsidP="004F096C">
            <w:pPr>
              <w:jc w:val="left"/>
              <w:rPr>
                <w:b/>
                <w:bCs/>
                <w:u w:val="single"/>
              </w:rPr>
            </w:pPr>
            <w:r w:rsidRPr="00912858">
              <w:rPr>
                <w:b/>
                <w:bCs/>
                <w:u w:val="single"/>
              </w:rPr>
              <w:t>Pruebas que realizar:</w:t>
            </w:r>
            <w:r>
              <w:t xml:space="preserve"> </w:t>
            </w:r>
            <w:r>
              <w:t>Pruebas de contraseñas correctas y erróneas.</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6B7FD1CA" w:rsidR="003B0CF7" w:rsidRDefault="003B0CF7" w:rsidP="003B0CF7">
            <w:pPr>
              <w:jc w:val="left"/>
            </w:pPr>
            <w:r w:rsidRPr="00912858">
              <w:rPr>
                <w:b/>
                <w:bCs/>
                <w:u w:val="single"/>
              </w:rPr>
              <w:t>Requisitos probados:</w:t>
            </w:r>
            <w:r>
              <w:t xml:space="preserve"> Debe aparecer la actividad </w:t>
            </w:r>
            <w:r w:rsidR="004F096C">
              <w:t>registro para solicitar los datos de registro.</w:t>
            </w:r>
          </w:p>
          <w:p w14:paraId="4614F256" w14:textId="651B19ED" w:rsidR="00912858" w:rsidRDefault="003B0CF7" w:rsidP="00912858">
            <w:r w:rsidRPr="00912858">
              <w:rPr>
                <w:b/>
                <w:bCs/>
                <w:u w:val="single"/>
              </w:rPr>
              <w:t>Pruebas que realizar:</w:t>
            </w:r>
            <w:r>
              <w:t xml:space="preserve"> </w:t>
            </w:r>
            <w:r w:rsidR="004F096C">
              <w:t>Pruebas de ingreso de correos electrónicos o cadenas de caracteres erróneo</w:t>
            </w:r>
            <w:r w:rsidR="00374B75">
              <w:t>s en los campos de registro de usuario y contraseña. Prueba de coincidencia de campos de contraseña.</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7C11F3E6"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r w:rsidR="00374B75">
              <w:t xml:space="preserve"> Se prueban los botones de cerrar sesión y navegación.</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35E1E632" w:rsidR="00912858" w:rsidRDefault="00912858" w:rsidP="00912858">
            <w:pPr>
              <w:jc w:val="left"/>
            </w:pPr>
            <w:r w:rsidRPr="00912858">
              <w:rPr>
                <w:b/>
                <w:bCs/>
                <w:u w:val="single"/>
              </w:rPr>
              <w:t>Requisitos probados:</w:t>
            </w:r>
            <w:r>
              <w:t xml:space="preserve"> Deben aparecer los registros de </w:t>
            </w:r>
            <w:r w:rsidR="00374B75">
              <w:t>vehículos</w:t>
            </w:r>
            <w:r>
              <w:t>, servicios, personal, inventario, ITV y alertas.</w:t>
            </w:r>
          </w:p>
          <w:p w14:paraId="5B01B924" w14:textId="11E1A457"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r w:rsidR="00374B75">
              <w:t>prueba de botón de agregar registro, y las fotos en los listados que puedan contenerlos. Prueba de abrir detalle presionando las fichas.</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03AEE216" w14:textId="77777777" w:rsidR="00374B75" w:rsidRDefault="002F183E" w:rsidP="00374B75">
            <w:pPr>
              <w:jc w:val="left"/>
            </w:pPr>
            <w:r w:rsidRPr="00912858">
              <w:rPr>
                <w:b/>
                <w:bCs/>
                <w:u w:val="single"/>
              </w:rPr>
              <w:t>Requisitos probados:</w:t>
            </w:r>
            <w:r>
              <w:t xml:space="preserve"> Crear registros en la base de datos</w:t>
            </w:r>
          </w:p>
          <w:p w14:paraId="7E425A08" w14:textId="6724072F" w:rsidR="00374B75" w:rsidRDefault="002F183E" w:rsidP="00374B75">
            <w:pPr>
              <w:jc w:val="left"/>
            </w:pPr>
            <w:r w:rsidRPr="00912858">
              <w:rPr>
                <w:b/>
                <w:bCs/>
                <w:u w:val="single"/>
              </w:rPr>
              <w:t>Pruebas que realizar:</w:t>
            </w:r>
            <w:r>
              <w:t xml:space="preserve"> Se conecta a la base de datos y registra los datos dados ingresados en los formularios de datos de cada una de las secciones</w:t>
            </w:r>
            <w:r w:rsidR="00374B75">
              <w:t xml:space="preserve"> </w:t>
            </w:r>
            <w:r w:rsidR="00374B75">
              <w:t>apretando el botón salvar en el fragmento de detalle</w:t>
            </w:r>
          </w:p>
          <w:p w14:paraId="5F70F40E" w14:textId="5284F3F2" w:rsidR="002F183E" w:rsidRPr="00912858" w:rsidRDefault="002F183E" w:rsidP="00374B75">
            <w:pPr>
              <w:jc w:val="left"/>
              <w:rPr>
                <w:b/>
                <w:bCs/>
                <w:u w:val="single"/>
              </w:rPr>
            </w:pP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34C1FB81" w14:textId="77777777" w:rsidR="00374B75" w:rsidRDefault="002F183E" w:rsidP="00374B75">
            <w:pPr>
              <w:jc w:val="left"/>
            </w:pPr>
            <w:r w:rsidRPr="00912858">
              <w:rPr>
                <w:b/>
                <w:bCs/>
                <w:u w:val="single"/>
              </w:rPr>
              <w:t>Requisitos probados:</w:t>
            </w:r>
            <w:r>
              <w:t xml:space="preserve"> Borrar registros en la base de datos</w:t>
            </w:r>
            <w:r w:rsidR="00374B75">
              <w:t xml:space="preserve"> </w:t>
            </w:r>
          </w:p>
          <w:p w14:paraId="41F3B643" w14:textId="319BE06D" w:rsidR="002F183E" w:rsidRPr="00374B75" w:rsidRDefault="002F183E" w:rsidP="00374B75">
            <w:pPr>
              <w:jc w:val="left"/>
            </w:pPr>
            <w:r w:rsidRPr="00912858">
              <w:rPr>
                <w:b/>
                <w:bCs/>
                <w:u w:val="single"/>
              </w:rPr>
              <w:t>Pruebas que realizar:</w:t>
            </w:r>
            <w:r>
              <w:t xml:space="preserve"> Se conecta a la base de datos y borra los datos dados ingresados en los formularios de datos de cada una de las secciones</w:t>
            </w:r>
            <w:r w:rsidR="00374B75">
              <w:t xml:space="preserve">, </w:t>
            </w:r>
            <w:r w:rsidR="00374B75">
              <w:t>apretando el botón de borrado en el fragmento de detalle.</w:t>
            </w:r>
          </w:p>
        </w:tc>
      </w:tr>
      <w:tr w:rsidR="00993C34" w14:paraId="59CED0CB" w14:textId="77777777" w:rsidTr="00912858">
        <w:tc>
          <w:tcPr>
            <w:tcW w:w="456" w:type="dxa"/>
          </w:tcPr>
          <w:p w14:paraId="0FD1A49B" w14:textId="6E2CEB76" w:rsidR="00993C34" w:rsidRDefault="00993C34" w:rsidP="002F183E">
            <w:pPr>
              <w:jc w:val="center"/>
            </w:pPr>
            <w:r>
              <w:t>6</w:t>
            </w:r>
          </w:p>
        </w:tc>
        <w:tc>
          <w:tcPr>
            <w:tcW w:w="8563" w:type="dxa"/>
          </w:tcPr>
          <w:p w14:paraId="767013FB" w14:textId="77777777" w:rsidR="004F096C" w:rsidRPr="00993C34" w:rsidRDefault="004F096C" w:rsidP="004F096C">
            <w:pPr>
              <w:jc w:val="left"/>
            </w:pPr>
            <w:r w:rsidRPr="00993C34">
              <w:rPr>
                <w:b/>
                <w:bCs/>
                <w:u w:val="single"/>
              </w:rPr>
              <w:t>Objetivo probado</w:t>
            </w:r>
            <w:r w:rsidRPr="00993C34">
              <w:rPr>
                <w:b/>
                <w:bCs/>
              </w:rPr>
              <w:t xml:space="preserve">: </w:t>
            </w:r>
            <w:r w:rsidRPr="00993C34">
              <w:t>Actualizar registros</w:t>
            </w:r>
          </w:p>
          <w:p w14:paraId="44BB6E82" w14:textId="77777777" w:rsidR="004F096C" w:rsidRDefault="004F096C" w:rsidP="004F096C">
            <w:pPr>
              <w:jc w:val="left"/>
            </w:pPr>
            <w:r w:rsidRPr="00993C34">
              <w:rPr>
                <w:b/>
                <w:bCs/>
                <w:u w:val="single"/>
              </w:rPr>
              <w:t>Requisitos probados</w:t>
            </w:r>
            <w:r w:rsidRPr="00993C34">
              <w:t>: Actualizar registros en la base de datos.</w:t>
            </w:r>
          </w:p>
          <w:p w14:paraId="78A47FFC" w14:textId="658B4179" w:rsidR="00993C34" w:rsidRPr="00912858" w:rsidRDefault="004F096C" w:rsidP="004F096C">
            <w:pPr>
              <w:jc w:val="left"/>
              <w:rPr>
                <w:b/>
                <w:bCs/>
                <w:u w:val="single"/>
              </w:rPr>
            </w:pPr>
            <w:r w:rsidRPr="00993C34">
              <w:rPr>
                <w:b/>
                <w:bCs/>
                <w:u w:val="single"/>
              </w:rPr>
              <w:t>Pruebas que realizar</w:t>
            </w:r>
            <w:r w:rsidRPr="00993C34">
              <w:t>: Se conecta a la base de datos y actualiza los datos dados ingresados en los formularios de datos de cada una de las secciones.</w:t>
            </w:r>
          </w:p>
        </w:tc>
      </w:tr>
      <w:tr w:rsidR="004F096C" w14:paraId="4EF7F4B1" w14:textId="77777777" w:rsidTr="00912858">
        <w:tc>
          <w:tcPr>
            <w:tcW w:w="456" w:type="dxa"/>
          </w:tcPr>
          <w:p w14:paraId="07C692EE" w14:textId="77777777" w:rsidR="004F096C" w:rsidRDefault="004F096C" w:rsidP="002F183E">
            <w:pPr>
              <w:jc w:val="center"/>
            </w:pPr>
          </w:p>
        </w:tc>
        <w:tc>
          <w:tcPr>
            <w:tcW w:w="8563" w:type="dxa"/>
          </w:tcPr>
          <w:p w14:paraId="64311EA4" w14:textId="0778C457" w:rsidR="004F096C" w:rsidRPr="00993C34" w:rsidRDefault="004F096C" w:rsidP="004F096C">
            <w:pPr>
              <w:jc w:val="left"/>
            </w:pPr>
            <w:r w:rsidRPr="00993C34">
              <w:rPr>
                <w:b/>
                <w:bCs/>
                <w:u w:val="single"/>
              </w:rPr>
              <w:t>Objetivo probado</w:t>
            </w:r>
            <w:r w:rsidRPr="00993C34">
              <w:rPr>
                <w:b/>
                <w:bCs/>
              </w:rPr>
              <w:t xml:space="preserve">: </w:t>
            </w:r>
            <w:r>
              <w:t>Buscar</w:t>
            </w:r>
            <w:r w:rsidRPr="00993C34">
              <w:t xml:space="preserve"> registros</w:t>
            </w:r>
          </w:p>
          <w:p w14:paraId="4B716BFE" w14:textId="42B73315" w:rsidR="004F096C" w:rsidRDefault="004F096C" w:rsidP="004F096C">
            <w:pPr>
              <w:jc w:val="left"/>
            </w:pPr>
            <w:r w:rsidRPr="00993C34">
              <w:rPr>
                <w:b/>
                <w:bCs/>
                <w:u w:val="single"/>
              </w:rPr>
              <w:t>Requisitos probados</w:t>
            </w:r>
            <w:r w:rsidRPr="00993C34">
              <w:t xml:space="preserve">: </w:t>
            </w:r>
            <w:r>
              <w:t>Buscar</w:t>
            </w:r>
            <w:r w:rsidRPr="00993C34">
              <w:t xml:space="preserve"> registros en la base de datos.</w:t>
            </w:r>
          </w:p>
          <w:p w14:paraId="67FF79FE" w14:textId="41EEC441" w:rsidR="004F096C" w:rsidRPr="00993C34" w:rsidRDefault="004F096C" w:rsidP="004F096C">
            <w:pPr>
              <w:jc w:val="left"/>
              <w:rPr>
                <w:b/>
                <w:bCs/>
                <w:u w:val="single"/>
              </w:rPr>
            </w:pPr>
            <w:r w:rsidRPr="00993C34">
              <w:rPr>
                <w:b/>
                <w:bCs/>
                <w:u w:val="single"/>
              </w:rPr>
              <w:t>Pruebas que realizar</w:t>
            </w:r>
            <w:r w:rsidRPr="00993C34">
              <w:t xml:space="preserve">: Se conecta a la base de datos y </w:t>
            </w:r>
            <w:r>
              <w:t>busca</w:t>
            </w:r>
            <w:r w:rsidRPr="00993C34">
              <w:t xml:space="preserve"> los datos dados ingresados en </w:t>
            </w:r>
            <w:r>
              <w:t>un campo de texto.</w:t>
            </w:r>
          </w:p>
        </w:tc>
      </w:tr>
    </w:tbl>
    <w:p w14:paraId="731073B2" w14:textId="04A171CF" w:rsidR="00CD2D06" w:rsidRDefault="00CD2D06"/>
    <w:p w14:paraId="1C1871BC" w14:textId="2F5EB45C" w:rsidR="00CD2D06" w:rsidRDefault="00CD2D06" w:rsidP="00E30E02">
      <w:pPr>
        <w:pStyle w:val="Ttulo1"/>
        <w:numPr>
          <w:ilvl w:val="0"/>
          <w:numId w:val="1"/>
        </w:numPr>
      </w:pPr>
      <w:bookmarkStart w:id="209" w:name="_Conclusiones"/>
      <w:bookmarkStart w:id="210" w:name="_Toc120229176"/>
      <w:bookmarkStart w:id="211" w:name="_Toc121745453"/>
      <w:bookmarkEnd w:id="209"/>
      <w:r>
        <w:t>Conclusiones</w:t>
      </w:r>
      <w:bookmarkEnd w:id="210"/>
      <w:bookmarkEnd w:id="211"/>
    </w:p>
    <w:p w14:paraId="2E7740BF" w14:textId="77777777" w:rsidR="00E467D5" w:rsidRDefault="00C26F68" w:rsidP="00E467D5">
      <w:r>
        <w:t xml:space="preserve">Tras un análisis exhaustivo, podemos afirmar que el proyecto ha sido un </w:t>
      </w:r>
      <w:r w:rsidRPr="00C26F68">
        <w:rPr>
          <w:b/>
          <w:bCs/>
          <w:u w:val="single"/>
        </w:rPr>
        <w:t>éxito</w:t>
      </w:r>
      <w:r>
        <w:t xml:space="preserve"> en términos de cumplimiento de objetivos y calidad de la aplicación final. La elección de </w:t>
      </w:r>
      <w:r w:rsidRPr="00C26F68">
        <w:rPr>
          <w:b/>
          <w:bCs/>
        </w:rPr>
        <w:t>herramientas adecuadas, gratuitas y fáciles de usar</w:t>
      </w:r>
      <w:r>
        <w:t>, ha sido clave en el éxito del proyecto.</w:t>
      </w:r>
      <w:r w:rsidR="00E467D5">
        <w:t xml:space="preserve"> Se adquirieron habilidades valiosas en </w:t>
      </w:r>
      <w:proofErr w:type="spellStart"/>
      <w:r w:rsidR="00E467D5">
        <w:t>Firestore</w:t>
      </w:r>
      <w:proofErr w:type="spellEnd"/>
      <w:r w:rsidR="00E467D5">
        <w:t xml:space="preserve">, un sistema de datos basado en JSON, el IDE Android Studio, la programación en </w:t>
      </w:r>
      <w:proofErr w:type="spellStart"/>
      <w:r w:rsidR="00E467D5">
        <w:t>Kotlin</w:t>
      </w:r>
      <w:proofErr w:type="spellEnd"/>
      <w:r w:rsidR="00E467D5">
        <w:t xml:space="preserve"> y nuevos conceptos de programación en el sistema operativo Android. </w:t>
      </w:r>
    </w:p>
    <w:p w14:paraId="059854FF" w14:textId="7854BDD1" w:rsidR="00E467D5" w:rsidRDefault="00E467D5" w:rsidP="00E467D5">
      <w:r>
        <w:t>A mitad del desarrollo</w:t>
      </w:r>
      <w:r w:rsidR="00C26F68">
        <w:t xml:space="preserve"> del proyecto, se </w:t>
      </w:r>
      <w:r>
        <w:t>empezaron a seguir los principios</w:t>
      </w:r>
      <w:r w:rsidR="00C26F68">
        <w:t xml:space="preserve"> del libro </w:t>
      </w:r>
      <w:r w:rsidR="00C26F68" w:rsidRPr="00E467D5">
        <w:rPr>
          <w:b/>
          <w:bCs/>
        </w:rPr>
        <w:t>"Código Limpio"</w:t>
      </w:r>
      <w:r w:rsidR="00C26F68">
        <w:t xml:space="preserve"> de </w:t>
      </w:r>
      <w:r w:rsidR="00C26F68" w:rsidRPr="00E467D5">
        <w:rPr>
          <w:b/>
          <w:bCs/>
        </w:rPr>
        <w:t>Robert C. Martin</w:t>
      </w:r>
      <w:sdt>
        <w:sdtPr>
          <w:rPr>
            <w:b/>
            <w:bCs/>
          </w:rPr>
          <w:id w:val="-1210871954"/>
          <w:citation/>
        </w:sdtPr>
        <w:sdtEndPr/>
        <w:sdtContent>
          <w:r w:rsidR="00C26F68" w:rsidRPr="00E467D5">
            <w:rPr>
              <w:b/>
              <w:bCs/>
            </w:rPr>
            <w:fldChar w:fldCharType="begin"/>
          </w:r>
          <w:r w:rsidR="00C26F68" w:rsidRPr="00E467D5">
            <w:rPr>
              <w:b/>
              <w:bCs/>
              <w:lang w:val="es-ES"/>
            </w:rPr>
            <w:instrText xml:space="preserve"> CITATION Mar12 \l 3082 </w:instrText>
          </w:r>
          <w:r w:rsidR="00C26F68" w:rsidRPr="00E467D5">
            <w:rPr>
              <w:b/>
              <w:bCs/>
            </w:rPr>
            <w:fldChar w:fldCharType="separate"/>
          </w:r>
          <w:r w:rsidR="007A6AD8">
            <w:rPr>
              <w:b/>
              <w:bCs/>
              <w:noProof/>
              <w:lang w:val="es-ES"/>
            </w:rPr>
            <w:t xml:space="preserve"> </w:t>
          </w:r>
          <w:r w:rsidR="007A6AD8" w:rsidRPr="007A6AD8">
            <w:rPr>
              <w:noProof/>
              <w:lang w:val="es-ES"/>
            </w:rPr>
            <w:t>(Martin, 2012)</w:t>
          </w:r>
          <w:r w:rsidR="00C26F68" w:rsidRPr="00E467D5">
            <w:rPr>
              <w:b/>
              <w:bCs/>
            </w:rPr>
            <w:fldChar w:fldCharType="end"/>
          </w:r>
        </w:sdtContent>
      </w:sdt>
      <w:r w:rsidR="00C26F68">
        <w:t>, lo que permiti</w:t>
      </w:r>
      <w:r>
        <w:t>rá</w:t>
      </w:r>
      <w:r w:rsidR="00C26F68">
        <w:t xml:space="preserve"> una organización eficiente y una facilidad de mantenimiento a largo plazo. </w:t>
      </w:r>
      <w:r w:rsidRPr="00E467D5">
        <w:t>Estos principios son la base de un código mantenible, confiable y eficiente, y son una guía para desarrolladores para escribir código de alta calidad.</w:t>
      </w:r>
      <w:r>
        <w:t xml:space="preserve"> Esto requirió tiempo extra para reestructurar y reescribir gran parte del código. Se ha aprendido que hay muchas maneras de escribir código para hacer una misma tarea, pero la diferencia entre una forma u otra puede determinar la escalabilidad de la aplicación.</w:t>
      </w:r>
    </w:p>
    <w:p w14:paraId="1C43EC8D" w14:textId="30F1EBA0" w:rsidR="00C26F68" w:rsidRDefault="00C26F68" w:rsidP="00E467D5">
      <w:r>
        <w:t xml:space="preserve">Además de los aspectos positivos mencionados anteriormente, también debemos mencionar las </w:t>
      </w:r>
      <w:r w:rsidRPr="00E467D5">
        <w:rPr>
          <w:b/>
          <w:bCs/>
        </w:rPr>
        <w:t>dificultades</w:t>
      </w:r>
      <w:r>
        <w:t xml:space="preserve">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w:t>
      </w:r>
      <w:r w:rsidRPr="00E467D5">
        <w:rPr>
          <w:b/>
          <w:bCs/>
        </w:rPr>
        <w:t>dedicación extra en la investigación y la documentación</w:t>
      </w:r>
      <w:r>
        <w:t>.</w:t>
      </w:r>
    </w:p>
    <w:p w14:paraId="66999346" w14:textId="070D775D" w:rsidR="00C26F68" w:rsidRDefault="00E467D5" w:rsidP="00E467D5">
      <w:r>
        <w:t>E</w:t>
      </w:r>
      <w:r w:rsidR="00C26F68">
        <w:t xml:space="preserve">l </w:t>
      </w:r>
      <w:r w:rsidR="00C26F68" w:rsidRPr="00E467D5">
        <w:rPr>
          <w:b/>
          <w:bCs/>
        </w:rPr>
        <w:t>tiempo limitado</w:t>
      </w:r>
      <w:r w:rsidR="00C26F68">
        <w:t xml:space="preserve"> ha sido un factor crucial para el desarrollo del proyecto</w:t>
      </w:r>
      <w:r>
        <w:t>, debido a tener que compaginarlo con su trabajo</w:t>
      </w:r>
      <w:r w:rsidR="00C26F68">
        <w:t>.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w:t>
      </w:r>
    </w:p>
    <w:p w14:paraId="7246381F" w14:textId="2949FA33" w:rsidR="00C26F68" w:rsidRPr="00CD0A62" w:rsidRDefault="00C26F68" w:rsidP="00C26F68">
      <w:r>
        <w:t xml:space="preserve">En resumen, a pesar de las dificultades mencionadas, el estudiante ha logrado desarrollar una </w:t>
      </w:r>
      <w:r w:rsidRPr="00E467D5">
        <w:rPr>
          <w:b/>
          <w:bCs/>
        </w:rPr>
        <w:t>aplicación funcional y de calidad</w:t>
      </w:r>
      <w:r>
        <w:t>. Este proyecto ha sido una oportunidad valiosa para adquirir nuevas habilidades y conocimientos, y ha demostrado la importancia de perseverar y aprender a lo largo del camino.</w:t>
      </w:r>
    </w:p>
    <w:p w14:paraId="70D004BF" w14:textId="58509F6E" w:rsidR="00CD2D06" w:rsidRDefault="00CD2D06" w:rsidP="00E30E02">
      <w:pPr>
        <w:pStyle w:val="Ttulo1"/>
        <w:numPr>
          <w:ilvl w:val="0"/>
          <w:numId w:val="1"/>
        </w:numPr>
      </w:pPr>
      <w:bookmarkStart w:id="212" w:name="_Toc120229177"/>
      <w:bookmarkStart w:id="213" w:name="_Toc121745454"/>
      <w:r>
        <w:t>Vías futuras</w:t>
      </w:r>
      <w:bookmarkEnd w:id="212"/>
      <w:bookmarkEnd w:id="213"/>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597150">
      <w:pPr>
        <w:pStyle w:val="Prrafodelista"/>
        <w:numPr>
          <w:ilvl w:val="0"/>
          <w:numId w:val="13"/>
        </w:numPr>
      </w:pPr>
      <w:r>
        <w:t>Mejorar la interfaz general de la aplicación aplicando el estándar de diseño Material3 en las partes que lo requieran.</w:t>
      </w:r>
    </w:p>
    <w:p w14:paraId="6CEC13D9" w14:textId="684523F6" w:rsidR="00CD0A62" w:rsidRDefault="00CD0A62" w:rsidP="00597150">
      <w:pPr>
        <w:pStyle w:val="Prrafodelista"/>
        <w:numPr>
          <w:ilvl w:val="0"/>
          <w:numId w:val="13"/>
        </w:numPr>
      </w:pPr>
      <w:r>
        <w:t>Optimizar la colocación de los menús para que sea más intuitivo para el usuario.</w:t>
      </w:r>
    </w:p>
    <w:p w14:paraId="37C2684A" w14:textId="77777777" w:rsidR="00CD0A62" w:rsidRDefault="00CD0A62" w:rsidP="00597150">
      <w:pPr>
        <w:pStyle w:val="Prrafodelista"/>
        <w:numPr>
          <w:ilvl w:val="0"/>
          <w:numId w:val="13"/>
        </w:numPr>
      </w:pPr>
      <w:r>
        <w:t>Reestructurar la base de datos para hacerla más eficiente y adaptada al tipo de aplicación.</w:t>
      </w:r>
    </w:p>
    <w:p w14:paraId="65373647" w14:textId="77777777" w:rsidR="00CD0A62" w:rsidRDefault="00CD0A62" w:rsidP="00597150">
      <w:pPr>
        <w:pStyle w:val="Prrafodelista"/>
        <w:numPr>
          <w:ilvl w:val="0"/>
          <w:numId w:val="13"/>
        </w:numPr>
      </w:pPr>
      <w:r>
        <w:t>Agregar la posibilidad de imprimir informes de las deficiencias de cada vehículo.</w:t>
      </w:r>
    </w:p>
    <w:p w14:paraId="122A1F88" w14:textId="44AC6026" w:rsidR="00CD0A62" w:rsidRDefault="00CD0A62" w:rsidP="00597150">
      <w:pPr>
        <w:pStyle w:val="Prrafodelista"/>
        <w:numPr>
          <w:ilvl w:val="0"/>
          <w:numId w:val="13"/>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5B29BD83" w:rsidR="00CD0A62" w:rsidRDefault="00CD0A62" w:rsidP="00597150">
      <w:pPr>
        <w:pStyle w:val="Prrafodelista"/>
        <w:numPr>
          <w:ilvl w:val="0"/>
          <w:numId w:val="13"/>
        </w:numPr>
      </w:pPr>
      <w:r>
        <w:t>Incluir en la base de datos la información de los clientes, para poder marcar en cada servicio a quién se le ha realizado.</w:t>
      </w:r>
    </w:p>
    <w:p w14:paraId="6B583AC1" w14:textId="02077A49" w:rsidR="00396C12" w:rsidRDefault="00396C12" w:rsidP="00597150">
      <w:pPr>
        <w:pStyle w:val="Prrafodelista"/>
        <w:numPr>
          <w:ilvl w:val="0"/>
          <w:numId w:val="13"/>
        </w:numPr>
      </w:pPr>
      <w:r>
        <w:t>Agregar listado de deficiencias de cada vehículo, en un submenú en el apartado de vehículos.</w:t>
      </w:r>
    </w:p>
    <w:p w14:paraId="5D765B62" w14:textId="77777777" w:rsidR="00CD0A62" w:rsidRDefault="00CD0A62" w:rsidP="00597150">
      <w:pPr>
        <w:pStyle w:val="Prrafodelista"/>
        <w:numPr>
          <w:ilvl w:val="0"/>
          <w:numId w:val="13"/>
        </w:numPr>
      </w:pPr>
      <w:r>
        <w:t>Crear un tablón central de avisos e información general que aparezca al entrar el usuario a la aplicación.</w:t>
      </w:r>
    </w:p>
    <w:p w14:paraId="209CA063" w14:textId="1EE997A3" w:rsidR="00CD0A62" w:rsidRDefault="00CD0A62" w:rsidP="00597150">
      <w:pPr>
        <w:pStyle w:val="Prrafodelista"/>
        <w:numPr>
          <w:ilvl w:val="0"/>
          <w:numId w:val="13"/>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597150">
      <w:pPr>
        <w:pStyle w:val="Prrafodelista"/>
        <w:numPr>
          <w:ilvl w:val="0"/>
          <w:numId w:val="13"/>
        </w:numPr>
      </w:pPr>
      <w:r>
        <w:t>Incluir más datos en cada una de las secciones.</w:t>
      </w:r>
    </w:p>
    <w:p w14:paraId="06C6E165" w14:textId="534AAA91" w:rsidR="007B793A" w:rsidRDefault="007B793A" w:rsidP="00597150">
      <w:pPr>
        <w:pStyle w:val="Prrafodelista"/>
        <w:numPr>
          <w:ilvl w:val="0"/>
          <w:numId w:val="13"/>
        </w:numPr>
      </w:pPr>
      <w:r w:rsidRPr="007B793A">
        <w:t>Integración con sistemas externos, como por ejemplo una aplicación de seguimiento GPS para el rastreo de los vehículos en tiempo real.</w:t>
      </w:r>
    </w:p>
    <w:p w14:paraId="727E50D1" w14:textId="6CAC56BF" w:rsidR="007B793A" w:rsidRDefault="007B793A" w:rsidP="00597150">
      <w:pPr>
        <w:pStyle w:val="Prrafodelista"/>
        <w:numPr>
          <w:ilvl w:val="0"/>
          <w:numId w:val="13"/>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597150">
      <w:pPr>
        <w:pStyle w:val="Prrafodelista"/>
        <w:numPr>
          <w:ilvl w:val="0"/>
          <w:numId w:val="13"/>
        </w:numPr>
      </w:pPr>
      <w:r>
        <w:t>Implementar un sistema de generación de informes, para sacar documentación de la base de datos.</w:t>
      </w:r>
    </w:p>
    <w:p w14:paraId="2B7C20B6" w14:textId="05EBBF72" w:rsidR="007B793A" w:rsidRDefault="007B793A" w:rsidP="00597150">
      <w:pPr>
        <w:pStyle w:val="Prrafodelista"/>
        <w:numPr>
          <w:ilvl w:val="0"/>
          <w:numId w:val="13"/>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4" w:name="_Toc121745455" w:displacedByCustomXml="next"/>
    <w:bookmarkStart w:id="215"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5"/>
          <w:bookmarkEnd w:id="214"/>
        </w:p>
        <w:sdt>
          <w:sdtPr>
            <w:id w:val="111145805"/>
            <w:bibliography/>
          </w:sdtPr>
          <w:sdtEndPr/>
          <w:sdtContent>
            <w:p w14:paraId="1E64D15C" w14:textId="77777777" w:rsidR="007A6AD8" w:rsidRDefault="006D234B" w:rsidP="007A6AD8">
              <w:pPr>
                <w:pStyle w:val="Bibliografa"/>
                <w:ind w:left="720" w:hanging="720"/>
                <w:rPr>
                  <w:noProof/>
                  <w:sz w:val="24"/>
                  <w:szCs w:val="24"/>
                </w:rPr>
              </w:pPr>
              <w:r>
                <w:fldChar w:fldCharType="begin"/>
              </w:r>
              <w:r>
                <w:instrText>BIBLIOGRAPHY</w:instrText>
              </w:r>
              <w:r>
                <w:fldChar w:fldCharType="separate"/>
              </w:r>
              <w:r w:rsidR="007A6AD8">
                <w:rPr>
                  <w:i/>
                  <w:iCs/>
                  <w:noProof/>
                </w:rPr>
                <w:t>¿QUÉ ES ITV? NORMATIVA Y TIPOS.</w:t>
              </w:r>
              <w:r w:rsidR="007A6AD8">
                <w:rPr>
                  <w:noProof/>
                </w:rPr>
                <w:t xml:space="preserve"> (n.d.). From Servicios ITV: https://www.serviciositv.es/que-es-itv</w:t>
              </w:r>
            </w:p>
            <w:p w14:paraId="1CC07909" w14:textId="77777777" w:rsidR="007A6AD8" w:rsidRDefault="007A6AD8" w:rsidP="007A6AD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EF0141B" w14:textId="77777777" w:rsidR="007A6AD8" w:rsidRDefault="007A6AD8" w:rsidP="007A6AD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7B400E5F" w14:textId="77777777" w:rsidR="007A6AD8" w:rsidRDefault="007A6AD8" w:rsidP="007A6AD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6374460D" w14:textId="77777777" w:rsidR="007A6AD8" w:rsidRDefault="007A6AD8" w:rsidP="007A6AD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7EB03E28" w14:textId="77777777" w:rsidR="007A6AD8" w:rsidRDefault="007A6AD8" w:rsidP="007A6AD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A4D71C7" w14:textId="77777777" w:rsidR="007A6AD8" w:rsidRDefault="007A6AD8" w:rsidP="007A6AD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812B2D7" w14:textId="77777777" w:rsidR="007A6AD8" w:rsidRDefault="007A6AD8" w:rsidP="007A6AD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063A9E4" w14:textId="77777777" w:rsidR="007A6AD8" w:rsidRDefault="007A6AD8" w:rsidP="007A6AD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A7943C1" w14:textId="77777777" w:rsidR="007A6AD8" w:rsidRDefault="007A6AD8" w:rsidP="007A6AD8">
              <w:pPr>
                <w:pStyle w:val="Bibliografa"/>
                <w:ind w:left="720" w:hanging="720"/>
                <w:rPr>
                  <w:noProof/>
                </w:rPr>
              </w:pPr>
              <w:r>
                <w:rPr>
                  <w:noProof/>
                </w:rPr>
                <w:t xml:space="preserve">Ilerna S.L. (2021). </w:t>
              </w:r>
              <w:r>
                <w:rPr>
                  <w:i/>
                  <w:iCs/>
                  <w:noProof/>
                </w:rPr>
                <w:t>Entornos de Desarrollo.</w:t>
              </w:r>
              <w:r>
                <w:rPr>
                  <w:noProof/>
                </w:rPr>
                <w:t xml:space="preserve"> Ilerna S.L.</w:t>
              </w:r>
            </w:p>
            <w:p w14:paraId="0929183C" w14:textId="77777777" w:rsidR="007A6AD8" w:rsidRDefault="007A6AD8" w:rsidP="007A6AD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08937677" w14:textId="77777777" w:rsidR="007A6AD8" w:rsidRDefault="007A6AD8" w:rsidP="007A6AD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1C345D58" w14:textId="77777777" w:rsidR="007A6AD8" w:rsidRDefault="007A6AD8" w:rsidP="007A6AD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1FEDAF98" w14:textId="77777777" w:rsidR="007A6AD8" w:rsidRDefault="007A6AD8" w:rsidP="007A6AD8">
              <w:pPr>
                <w:pStyle w:val="Bibliografa"/>
                <w:ind w:left="720" w:hanging="720"/>
                <w:rPr>
                  <w:noProof/>
                </w:rPr>
              </w:pPr>
              <w:r>
                <w:rPr>
                  <w:noProof/>
                </w:rPr>
                <w:t xml:space="preserve">Martin, R. C. (2012). </w:t>
              </w:r>
              <w:r>
                <w:rPr>
                  <w:i/>
                  <w:iCs/>
                  <w:noProof/>
                </w:rPr>
                <w:t>Código Limpio.</w:t>
              </w:r>
              <w:r>
                <w:rPr>
                  <w:noProof/>
                </w:rPr>
                <w:t xml:space="preserve"> ANAYA.</w:t>
              </w:r>
            </w:p>
            <w:p w14:paraId="7C761DA7" w14:textId="77777777" w:rsidR="007A6AD8" w:rsidRDefault="007A6AD8" w:rsidP="007A6AD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A5C7BCA" w14:textId="77777777" w:rsidR="007A6AD8" w:rsidRDefault="007A6AD8" w:rsidP="007A6AD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2905D26B" w14:textId="77777777" w:rsidR="007A6AD8" w:rsidRDefault="007A6AD8" w:rsidP="007A6AD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5F662B23" w14:textId="77777777" w:rsidR="007A6AD8" w:rsidRDefault="007A6AD8" w:rsidP="007A6AD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6D91B681" w14:textId="77777777" w:rsidR="007A6AD8" w:rsidRDefault="007A6AD8" w:rsidP="007A6AD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A135612" w14:textId="77777777" w:rsidR="007A6AD8" w:rsidRDefault="007A6AD8" w:rsidP="007A6AD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22D9B6E6" w14:textId="77777777" w:rsidR="007A6AD8" w:rsidRDefault="007A6AD8" w:rsidP="007A6AD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154A5E8A" w14:textId="77777777" w:rsidR="007A6AD8" w:rsidRDefault="007A6AD8" w:rsidP="007A6AD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61198476" w14:textId="77777777" w:rsidR="007A6AD8" w:rsidRDefault="007A6AD8" w:rsidP="007A6AD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2AFB82C7" w14:textId="77777777" w:rsidR="007A6AD8" w:rsidRDefault="007A6AD8" w:rsidP="007A6AD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DD4D2F4" w14:textId="77777777" w:rsidR="007A6AD8" w:rsidRDefault="007A6AD8" w:rsidP="007A6AD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38AD9922" w14:textId="77777777" w:rsidR="007A6AD8" w:rsidRDefault="007A6AD8" w:rsidP="007A6AD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6D8738E" w14:textId="77777777" w:rsidR="007A6AD8" w:rsidRDefault="007A6AD8" w:rsidP="007A6AD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68D6165B" w14:textId="77777777" w:rsidR="007A6AD8" w:rsidRDefault="007A6AD8" w:rsidP="007A6AD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A6AD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A4549C">
          <w:headerReference w:type="default" r:id="rId50"/>
          <w:footerReference w:type="default" r:id="rId51"/>
          <w:headerReference w:type="first" r:id="rId52"/>
          <w:pgSz w:w="11909" w:h="16834"/>
          <w:pgMar w:top="1440" w:right="1440" w:bottom="993"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53"/>
          <w:footerReference w:type="first" r:id="rId54"/>
          <w:pgSz w:w="16834" w:h="11909" w:orient="landscape"/>
          <w:pgMar w:top="1440" w:right="1440" w:bottom="1440" w:left="1276" w:header="720" w:footer="0" w:gutter="0"/>
          <w:pgNumType w:start="1"/>
          <w:cols w:space="720"/>
          <w:titlePg/>
          <w:docGrid w:linePitch="299"/>
        </w:sectPr>
      </w:pPr>
      <w:bookmarkStart w:id="21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36FCF" w14:textId="30B5510A" w:rsidR="003A1B4B" w:rsidRPr="003A1B4B" w:rsidRDefault="003A1B4B" w:rsidP="00C31EBD">
      <w:pPr>
        <w:jc w:val="center"/>
        <w:rPr>
          <w:b/>
          <w:sz w:val="48"/>
          <w:szCs w:val="48"/>
        </w:rPr>
      </w:pPr>
      <w:bookmarkStart w:id="217" w:name="Anexo2"/>
      <w:bookmarkEnd w:id="216"/>
      <w:r w:rsidRPr="00EB0214">
        <w:rPr>
          <w:noProof/>
        </w:rPr>
        <w:drawing>
          <wp:anchor distT="0" distB="0" distL="114300" distR="114300" simplePos="0" relativeHeight="251671552" behindDoc="1" locked="0" layoutInCell="1" allowOverlap="1" wp14:anchorId="5A38FCD5" wp14:editId="78280AA5">
            <wp:simplePos x="0" y="0"/>
            <wp:positionH relativeFrom="column">
              <wp:posOffset>104140</wp:posOffset>
            </wp:positionH>
            <wp:positionV relativeFrom="paragraph">
              <wp:posOffset>-42871</wp:posOffset>
            </wp:positionV>
            <wp:extent cx="13418288" cy="9112633"/>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421271" cy="91146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1B4B">
        <w:rPr>
          <w:b/>
          <w:sz w:val="48"/>
          <w:szCs w:val="48"/>
        </w:rPr>
        <w:t>DIAGRAMA PREVISTO</w:t>
      </w:r>
    </w:p>
    <w:bookmarkEnd w:id="217"/>
    <w:p w14:paraId="4611848F" w14:textId="529B73C6" w:rsidR="00246A58" w:rsidRDefault="00246A58" w:rsidP="00C31EBD">
      <w:pPr>
        <w:jc w:val="center"/>
        <w:rPr>
          <w:bCs/>
          <w:sz w:val="28"/>
        </w:rPr>
      </w:pPr>
    </w:p>
    <w:p w14:paraId="4F05FB27" w14:textId="4B9932B6" w:rsidR="004372AE" w:rsidRDefault="00EB0214" w:rsidP="00C31EBD">
      <w:pPr>
        <w:jc w:val="center"/>
        <w:rPr>
          <w:bCs/>
          <w:sz w:val="28"/>
        </w:rPr>
      </w:pPr>
      <w:r w:rsidRPr="00EB0214">
        <w:rPr>
          <w:noProof/>
        </w:rPr>
        <w:drawing>
          <wp:inline distT="0" distB="0" distL="0" distR="0" wp14:anchorId="124D7964" wp14:editId="4CBB6186">
            <wp:extent cx="12569825" cy="8864600"/>
            <wp:effectExtent l="0" t="0" r="317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569825" cy="8864600"/>
                    </a:xfrm>
                    <a:prstGeom prst="rect">
                      <a:avLst/>
                    </a:prstGeom>
                    <a:noFill/>
                    <a:ln>
                      <a:noFill/>
                    </a:ln>
                  </pic:spPr>
                </pic:pic>
              </a:graphicData>
            </a:graphic>
          </wp:inline>
        </w:drawing>
      </w:r>
    </w:p>
    <w:p w14:paraId="71C38137" w14:textId="1D87C5D3" w:rsidR="004372AE" w:rsidRDefault="003A1B4B" w:rsidP="00C31EBD">
      <w:pPr>
        <w:jc w:val="center"/>
        <w:rPr>
          <w:bCs/>
          <w:sz w:val="28"/>
        </w:rPr>
      </w:pPr>
      <w:bookmarkStart w:id="218" w:name="Anexo22"/>
      <w:r w:rsidRPr="003A1B4B">
        <w:rPr>
          <w:noProof/>
        </w:rPr>
        <w:drawing>
          <wp:anchor distT="0" distB="0" distL="114300" distR="114300" simplePos="0" relativeHeight="251672576" behindDoc="1" locked="0" layoutInCell="1" allowOverlap="1" wp14:anchorId="0F275DA8" wp14:editId="5E9715CA">
            <wp:simplePos x="0" y="0"/>
            <wp:positionH relativeFrom="column">
              <wp:posOffset>380188</wp:posOffset>
            </wp:positionH>
            <wp:positionV relativeFrom="paragraph">
              <wp:posOffset>127000</wp:posOffset>
            </wp:positionV>
            <wp:extent cx="12099851" cy="9096065"/>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99851" cy="90960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8"/>
    </w:p>
    <w:p w14:paraId="598C7FEF" w14:textId="2DB42E3E" w:rsidR="003A1B4B" w:rsidRDefault="003A1B4B" w:rsidP="003A1B4B">
      <w:pPr>
        <w:jc w:val="center"/>
        <w:rPr>
          <w:b/>
          <w:sz w:val="48"/>
          <w:szCs w:val="48"/>
        </w:rPr>
      </w:pPr>
      <w:r w:rsidRPr="003A1B4B">
        <w:rPr>
          <w:b/>
          <w:sz w:val="48"/>
          <w:szCs w:val="48"/>
        </w:rPr>
        <w:t>DIAGRAMA REAL</w:t>
      </w:r>
    </w:p>
    <w:p w14:paraId="745EC9A7" w14:textId="736AF04B" w:rsidR="003A1B4B" w:rsidRDefault="003A1B4B" w:rsidP="003A1B4B">
      <w:pPr>
        <w:jc w:val="center"/>
        <w:rPr>
          <w:b/>
          <w:sz w:val="48"/>
          <w:szCs w:val="48"/>
        </w:rPr>
      </w:pPr>
    </w:p>
    <w:p w14:paraId="68916B59" w14:textId="2DD02A26" w:rsidR="003A1B4B" w:rsidRDefault="003A1B4B" w:rsidP="003A1B4B">
      <w:pPr>
        <w:jc w:val="center"/>
        <w:rPr>
          <w:b/>
          <w:sz w:val="48"/>
          <w:szCs w:val="48"/>
        </w:rPr>
      </w:pPr>
    </w:p>
    <w:p w14:paraId="25EDAE1A" w14:textId="2A3CDB10" w:rsidR="003A1B4B" w:rsidRDefault="003A1B4B" w:rsidP="003A1B4B">
      <w:pPr>
        <w:jc w:val="center"/>
        <w:rPr>
          <w:b/>
          <w:sz w:val="48"/>
          <w:szCs w:val="48"/>
        </w:rPr>
      </w:pPr>
    </w:p>
    <w:p w14:paraId="7BACB074" w14:textId="2AFA4276" w:rsidR="003A1B4B" w:rsidRDefault="003A1B4B" w:rsidP="003A1B4B">
      <w:pPr>
        <w:jc w:val="center"/>
        <w:rPr>
          <w:b/>
          <w:sz w:val="48"/>
          <w:szCs w:val="48"/>
        </w:rPr>
      </w:pPr>
    </w:p>
    <w:p w14:paraId="5DD46722" w14:textId="38855B05" w:rsidR="003A1B4B" w:rsidRDefault="003A1B4B" w:rsidP="003A1B4B">
      <w:pPr>
        <w:jc w:val="center"/>
        <w:rPr>
          <w:b/>
          <w:sz w:val="48"/>
          <w:szCs w:val="48"/>
        </w:rPr>
      </w:pPr>
    </w:p>
    <w:p w14:paraId="6F019638" w14:textId="2AECE685" w:rsidR="003A1B4B" w:rsidRDefault="003A1B4B" w:rsidP="003A1B4B">
      <w:pPr>
        <w:jc w:val="center"/>
        <w:rPr>
          <w:b/>
          <w:sz w:val="48"/>
          <w:szCs w:val="48"/>
        </w:rPr>
      </w:pPr>
    </w:p>
    <w:p w14:paraId="5D543FAD" w14:textId="041BB501" w:rsidR="003A1B4B" w:rsidRDefault="003A1B4B" w:rsidP="003A1B4B">
      <w:pPr>
        <w:jc w:val="center"/>
        <w:rPr>
          <w:b/>
          <w:sz w:val="48"/>
          <w:szCs w:val="48"/>
        </w:rPr>
      </w:pPr>
    </w:p>
    <w:p w14:paraId="35FBA315" w14:textId="11AC2D8E" w:rsidR="003A1B4B" w:rsidRDefault="003A1B4B" w:rsidP="003A1B4B">
      <w:pPr>
        <w:jc w:val="center"/>
        <w:rPr>
          <w:b/>
          <w:sz w:val="48"/>
          <w:szCs w:val="48"/>
        </w:rPr>
      </w:pPr>
    </w:p>
    <w:p w14:paraId="155C5AA9" w14:textId="130EB01B" w:rsidR="003A1B4B" w:rsidRDefault="003A1B4B" w:rsidP="003A1B4B">
      <w:pPr>
        <w:jc w:val="center"/>
        <w:rPr>
          <w:b/>
          <w:sz w:val="48"/>
          <w:szCs w:val="48"/>
        </w:rPr>
      </w:pPr>
    </w:p>
    <w:p w14:paraId="3586C3D1" w14:textId="0E12F1C2" w:rsidR="003A1B4B" w:rsidRDefault="003A1B4B" w:rsidP="003A1B4B">
      <w:pPr>
        <w:jc w:val="center"/>
        <w:rPr>
          <w:b/>
          <w:sz w:val="48"/>
          <w:szCs w:val="48"/>
        </w:rPr>
      </w:pPr>
    </w:p>
    <w:p w14:paraId="07D1683C" w14:textId="07988796" w:rsidR="003A1B4B" w:rsidRDefault="003A1B4B" w:rsidP="003A1B4B">
      <w:pPr>
        <w:jc w:val="center"/>
        <w:rPr>
          <w:b/>
          <w:sz w:val="48"/>
          <w:szCs w:val="48"/>
        </w:rPr>
      </w:pPr>
    </w:p>
    <w:p w14:paraId="01964B68" w14:textId="7DD773F3" w:rsidR="003A1B4B" w:rsidRDefault="003A1B4B" w:rsidP="003A1B4B">
      <w:pPr>
        <w:jc w:val="center"/>
        <w:rPr>
          <w:b/>
          <w:sz w:val="48"/>
          <w:szCs w:val="48"/>
        </w:rPr>
      </w:pPr>
    </w:p>
    <w:p w14:paraId="4D8820B2" w14:textId="7A5B35EF" w:rsidR="003A1B4B" w:rsidRDefault="003A1B4B" w:rsidP="003A1B4B">
      <w:pPr>
        <w:jc w:val="center"/>
        <w:rPr>
          <w:b/>
          <w:sz w:val="48"/>
          <w:szCs w:val="48"/>
        </w:rPr>
      </w:pPr>
    </w:p>
    <w:p w14:paraId="75A22C07" w14:textId="4577A42E" w:rsidR="00884C38" w:rsidRDefault="00884C38" w:rsidP="00884C38">
      <w:pPr>
        <w:rPr>
          <w:b/>
          <w:sz w:val="48"/>
          <w:szCs w:val="48"/>
        </w:rPr>
      </w:pPr>
      <w:r w:rsidRPr="00DD0564">
        <w:rPr>
          <w:noProof/>
        </w:rPr>
        <w:drawing>
          <wp:inline distT="0" distB="0" distL="0" distR="0" wp14:anchorId="5A0F8DEB" wp14:editId="48821248">
            <wp:extent cx="13393420" cy="87083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393420" cy="8708390"/>
                    </a:xfrm>
                    <a:prstGeom prst="rect">
                      <a:avLst/>
                    </a:prstGeom>
                    <a:noFill/>
                    <a:ln>
                      <a:noFill/>
                    </a:ln>
                  </pic:spPr>
                </pic:pic>
              </a:graphicData>
            </a:graphic>
          </wp:inline>
        </w:drawing>
      </w:r>
    </w:p>
    <w:p w14:paraId="6D1EF8B0" w14:textId="34E7CDDE" w:rsidR="00884C38" w:rsidRDefault="00884C38" w:rsidP="00884C38">
      <w:pPr>
        <w:rPr>
          <w:b/>
          <w:sz w:val="48"/>
          <w:szCs w:val="48"/>
        </w:rPr>
      </w:pPr>
    </w:p>
    <w:p w14:paraId="3324E304" w14:textId="6B721808" w:rsidR="003A1B4B" w:rsidRDefault="00DD0564" w:rsidP="00884C38">
      <w:pPr>
        <w:rPr>
          <w:b/>
          <w:sz w:val="48"/>
          <w:szCs w:val="48"/>
        </w:rPr>
      </w:pPr>
      <w:r>
        <w:rPr>
          <w:b/>
          <w:sz w:val="48"/>
          <w:szCs w:val="48"/>
        </w:rPr>
        <w:t>DIAGRAMA AMPLIACIÓN</w:t>
      </w:r>
    </w:p>
    <w:p w14:paraId="75804253" w14:textId="39BD5494" w:rsidR="00884C38" w:rsidRDefault="00884C38" w:rsidP="00884C38">
      <w:pPr>
        <w:ind w:firstLine="0"/>
        <w:rPr>
          <w:b/>
          <w:sz w:val="48"/>
          <w:szCs w:val="48"/>
        </w:rPr>
      </w:pPr>
      <w:bookmarkStart w:id="219" w:name="Anexo23"/>
      <w:r w:rsidRPr="00DD0564">
        <w:rPr>
          <w:noProof/>
        </w:rPr>
        <w:drawing>
          <wp:anchor distT="0" distB="0" distL="114300" distR="114300" simplePos="0" relativeHeight="251673600" behindDoc="0" locked="0" layoutInCell="1" allowOverlap="1" wp14:anchorId="120E9FF6" wp14:editId="5E7F1AB5">
            <wp:simplePos x="0" y="0"/>
            <wp:positionH relativeFrom="column">
              <wp:posOffset>-521970</wp:posOffset>
            </wp:positionH>
            <wp:positionV relativeFrom="paragraph">
              <wp:posOffset>243840</wp:posOffset>
            </wp:positionV>
            <wp:extent cx="13694573" cy="6134735"/>
            <wp:effectExtent l="0" t="0" r="254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694573" cy="6134735"/>
                    </a:xfrm>
                    <a:prstGeom prst="rect">
                      <a:avLst/>
                    </a:prstGeom>
                    <a:noFill/>
                    <a:ln>
                      <a:noFill/>
                    </a:ln>
                  </pic:spPr>
                </pic:pic>
              </a:graphicData>
            </a:graphic>
          </wp:anchor>
        </w:drawing>
      </w:r>
      <w:bookmarkEnd w:id="219"/>
    </w:p>
    <w:p w14:paraId="173181BF" w14:textId="48ABD97A" w:rsidR="00884C38" w:rsidRDefault="00884C38" w:rsidP="003A1B4B">
      <w:pPr>
        <w:jc w:val="center"/>
        <w:rPr>
          <w:b/>
          <w:sz w:val="48"/>
          <w:szCs w:val="48"/>
        </w:rPr>
      </w:pPr>
    </w:p>
    <w:p w14:paraId="03C30600" w14:textId="6BC9D7F5" w:rsidR="00884C38" w:rsidRDefault="00884C38" w:rsidP="003A1B4B">
      <w:pPr>
        <w:jc w:val="center"/>
        <w:rPr>
          <w:b/>
          <w:sz w:val="48"/>
          <w:szCs w:val="48"/>
        </w:rPr>
      </w:pPr>
    </w:p>
    <w:p w14:paraId="396EC76B" w14:textId="69E51F9F" w:rsidR="00884C38" w:rsidRDefault="00884C38" w:rsidP="003A1B4B">
      <w:pPr>
        <w:jc w:val="center"/>
        <w:rPr>
          <w:b/>
          <w:sz w:val="48"/>
          <w:szCs w:val="48"/>
        </w:rPr>
      </w:pPr>
    </w:p>
    <w:p w14:paraId="15FB091B" w14:textId="5A990B54" w:rsidR="00884C38" w:rsidRDefault="00884C38" w:rsidP="003A1B4B">
      <w:pPr>
        <w:jc w:val="center"/>
        <w:rPr>
          <w:b/>
          <w:sz w:val="48"/>
          <w:szCs w:val="48"/>
        </w:rPr>
      </w:pPr>
    </w:p>
    <w:p w14:paraId="3C546A09" w14:textId="0D74B0EA" w:rsidR="00884C38" w:rsidRDefault="00884C38" w:rsidP="003A1B4B">
      <w:pPr>
        <w:jc w:val="center"/>
        <w:rPr>
          <w:b/>
          <w:sz w:val="48"/>
          <w:szCs w:val="48"/>
        </w:rPr>
      </w:pPr>
    </w:p>
    <w:p w14:paraId="50B3CC16" w14:textId="1CA941FC" w:rsidR="00884C38" w:rsidRDefault="00884C38" w:rsidP="003A1B4B">
      <w:pPr>
        <w:jc w:val="center"/>
        <w:rPr>
          <w:b/>
          <w:sz w:val="48"/>
          <w:szCs w:val="48"/>
        </w:rPr>
      </w:pPr>
    </w:p>
    <w:p w14:paraId="245519CB" w14:textId="6FCB51E4" w:rsidR="00884C38" w:rsidRDefault="00884C38" w:rsidP="003A1B4B">
      <w:pPr>
        <w:jc w:val="center"/>
        <w:rPr>
          <w:b/>
          <w:sz w:val="48"/>
          <w:szCs w:val="48"/>
        </w:rPr>
      </w:pPr>
    </w:p>
    <w:p w14:paraId="66118D2A" w14:textId="4A616F7B" w:rsidR="00884C38" w:rsidRDefault="00884C38" w:rsidP="003A1B4B">
      <w:pPr>
        <w:jc w:val="center"/>
        <w:rPr>
          <w:b/>
          <w:sz w:val="48"/>
          <w:szCs w:val="48"/>
        </w:rPr>
      </w:pPr>
    </w:p>
    <w:p w14:paraId="16FE98C1" w14:textId="4036DA23" w:rsidR="00884C38" w:rsidRDefault="00884C38" w:rsidP="003A1B4B">
      <w:pPr>
        <w:jc w:val="center"/>
        <w:rPr>
          <w:b/>
          <w:sz w:val="48"/>
          <w:szCs w:val="48"/>
        </w:rPr>
      </w:pPr>
    </w:p>
    <w:p w14:paraId="25451072" w14:textId="77777777" w:rsidR="00884C38" w:rsidRDefault="00884C38" w:rsidP="003A1B4B">
      <w:pPr>
        <w:jc w:val="center"/>
        <w:rPr>
          <w:b/>
          <w:sz w:val="48"/>
          <w:szCs w:val="48"/>
        </w:rPr>
        <w:sectPr w:rsidR="00884C38" w:rsidSect="00044CC4">
          <w:headerReference w:type="default" r:id="rId61"/>
          <w:footerReference w:type="default" r:id="rId62"/>
          <w:headerReference w:type="first" r:id="rId63"/>
          <w:footerReference w:type="first" r:id="rId64"/>
          <w:pgSz w:w="23808" w:h="16840" w:orient="landscape" w:code="8"/>
          <w:pgMar w:top="1440" w:right="1440" w:bottom="1440" w:left="1276" w:header="720" w:footer="0" w:gutter="0"/>
          <w:pgNumType w:start="1"/>
          <w:cols w:space="720"/>
          <w:titlePg/>
        </w:sectPr>
      </w:pPr>
    </w:p>
    <w:p w14:paraId="135B4922" w14:textId="30115DB7" w:rsidR="00884C38" w:rsidRPr="003A1B4B" w:rsidRDefault="00884C38" w:rsidP="003A1B4B">
      <w:pPr>
        <w:jc w:val="center"/>
        <w:rPr>
          <w:b/>
          <w:sz w:val="48"/>
          <w:szCs w:val="48"/>
        </w:rPr>
      </w:pPr>
      <w:bookmarkStart w:id="220" w:name="Anexo3"/>
      <w:bookmarkEnd w:id="220"/>
    </w:p>
    <w:p w14:paraId="73C1495A" w14:textId="77777777" w:rsidR="0053644D" w:rsidRDefault="0053644D" w:rsidP="00396C12">
      <w:pPr>
        <w:ind w:firstLine="0"/>
        <w:sectPr w:rsidR="0053644D" w:rsidSect="00044CC4">
          <w:headerReference w:type="first" r:id="rId65"/>
          <w:pgSz w:w="23808" w:h="16840" w:orient="landscape" w:code="8"/>
          <w:pgMar w:top="1440" w:right="1440" w:bottom="1440" w:left="1276" w:header="720" w:footer="0" w:gutter="0"/>
          <w:pgNumType w:start="1"/>
          <w:cols w:space="720"/>
          <w:titlePg/>
        </w:sectPr>
      </w:pPr>
      <w:r>
        <w:object w:dxaOrig="19740" w:dyaOrig="12631" w14:anchorId="1C36135E">
          <v:shape id="_x0000_i1032" type="#_x0000_t75" style="width:1050.05pt;height:636.6pt" o:ole="">
            <v:imagedata r:id="rId66" o:title="" croptop="3382f"/>
          </v:shape>
          <o:OLEObject Type="Embed" ProgID="Visio.Drawing.15" ShapeID="_x0000_i1032" DrawAspect="Content" ObjectID="_1737724135" r:id="rId67"/>
        </w:object>
      </w:r>
    </w:p>
    <w:p w14:paraId="47C85E3B" w14:textId="769CADB7" w:rsidR="0068036D" w:rsidRDefault="0068036D" w:rsidP="00396C12">
      <w:pPr>
        <w:ind w:firstLine="0"/>
        <w:rPr>
          <w:b/>
          <w:sz w:val="28"/>
          <w:u w:val="single"/>
        </w:rPr>
      </w:pPr>
      <w:bookmarkStart w:id="221" w:name="Anexo4"/>
      <w:bookmarkEnd w:id="221"/>
    </w:p>
    <w:p w14:paraId="4347A7EF" w14:textId="0A095217" w:rsidR="002D7D2C" w:rsidRDefault="0053644D" w:rsidP="00241FC5">
      <w:pPr>
        <w:jc w:val="center"/>
        <w:sectPr w:rsidR="002D7D2C" w:rsidSect="0053644D">
          <w:headerReference w:type="first" r:id="rId68"/>
          <w:pgSz w:w="23808" w:h="16840" w:orient="landscape" w:code="8"/>
          <w:pgMar w:top="1440" w:right="702" w:bottom="851" w:left="1276" w:header="720" w:footer="0" w:gutter="0"/>
          <w:pgNumType w:start="1"/>
          <w:cols w:space="720"/>
          <w:titlePg/>
        </w:sectPr>
      </w:pPr>
      <w:r>
        <w:object w:dxaOrig="14656" w:dyaOrig="15060" w14:anchorId="2C7B2D57">
          <v:shape id="_x0000_i1033" type="#_x0000_t75" style="width:866.15pt;height:671.5pt" o:ole="">
            <v:imagedata r:id="rId69" o:title="" cropbottom="15968f"/>
          </v:shape>
          <o:OLEObject Type="Embed" ProgID="Visio.Drawing.15" ShapeID="_x0000_i1033" DrawAspect="Content" ObjectID="_1737724136" r:id="rId70"/>
        </w:object>
      </w:r>
    </w:p>
    <w:bookmarkStart w:id="222" w:name="Anexo5"/>
    <w:p w14:paraId="25F9DECE" w14:textId="77777777" w:rsidR="002D7D2C" w:rsidRDefault="00F23321" w:rsidP="00044CC4">
      <w:pPr>
        <w:tabs>
          <w:tab w:val="left" w:pos="5748"/>
        </w:tabs>
        <w:jc w:val="center"/>
      </w:pPr>
      <w:r>
        <w:object w:dxaOrig="15300" w:dyaOrig="11176" w14:anchorId="4E3E43BA">
          <v:shape id="_x0000_i1034" type="#_x0000_t75" style="width:958.1pt;height:699.35pt" o:ole="">
            <v:imagedata r:id="rId71" o:title=""/>
          </v:shape>
          <o:OLEObject Type="Embed" ProgID="Visio.Drawing.15" ShapeID="_x0000_i1034" DrawAspect="Content" ObjectID="_1737724137" r:id="rId72"/>
        </w:object>
      </w:r>
      <w:bookmarkEnd w:id="222"/>
    </w:p>
    <w:p w14:paraId="7CF47F8B" w14:textId="5019F66B" w:rsidR="00F23321" w:rsidRDefault="00F23321" w:rsidP="00044CC4">
      <w:pPr>
        <w:tabs>
          <w:tab w:val="left" w:pos="5748"/>
        </w:tabs>
        <w:jc w:val="center"/>
      </w:pPr>
      <w:r>
        <w:object w:dxaOrig="15870" w:dyaOrig="10966" w14:anchorId="04A878D8">
          <v:shape id="_x0000_i1035" type="#_x0000_t75" style="width:1070.75pt;height:739.95pt" o:ole="">
            <v:imagedata r:id="rId73" o:title=""/>
          </v:shape>
          <o:OLEObject Type="Embed" ProgID="Visio.Drawing.15" ShapeID="_x0000_i1035" DrawAspect="Content" ObjectID="_1737724138" r:id="rId74"/>
        </w:object>
      </w:r>
    </w:p>
    <w:p w14:paraId="0F0F4044" w14:textId="77777777" w:rsidR="00F23321" w:rsidRDefault="00F23321" w:rsidP="00044CC4">
      <w:pPr>
        <w:tabs>
          <w:tab w:val="left" w:pos="5748"/>
        </w:tabs>
        <w:jc w:val="center"/>
      </w:pPr>
    </w:p>
    <w:p w14:paraId="3F5CB57F" w14:textId="77777777" w:rsidR="00F23321" w:rsidRDefault="00F23321" w:rsidP="00044CC4">
      <w:pPr>
        <w:tabs>
          <w:tab w:val="left" w:pos="5748"/>
        </w:tabs>
        <w:jc w:val="center"/>
      </w:pPr>
      <w:r>
        <w:object w:dxaOrig="16171" w:dyaOrig="11295" w14:anchorId="2867D6C7">
          <v:shape id="_x0000_i1036" type="#_x0000_t75" style="width:962.4pt;height:671.5pt" o:ole="">
            <v:imagedata r:id="rId75" o:title=""/>
          </v:shape>
          <o:OLEObject Type="Embed" ProgID="Visio.Drawing.15" ShapeID="_x0000_i1036" DrawAspect="Content" ObjectID="_1737724139" r:id="rId76"/>
        </w:object>
      </w:r>
    </w:p>
    <w:p w14:paraId="6DDA3F84" w14:textId="77777777" w:rsidR="00F23321" w:rsidRDefault="00F23321" w:rsidP="00044CC4">
      <w:pPr>
        <w:tabs>
          <w:tab w:val="left" w:pos="5748"/>
        </w:tabs>
        <w:jc w:val="center"/>
      </w:pPr>
    </w:p>
    <w:p w14:paraId="156D8F89" w14:textId="11C4F42C" w:rsidR="00F23321" w:rsidRDefault="00F23321" w:rsidP="00F23321">
      <w:pPr>
        <w:tabs>
          <w:tab w:val="left" w:pos="5748"/>
        </w:tabs>
        <w:jc w:val="center"/>
      </w:pPr>
      <w:r>
        <w:object w:dxaOrig="16591" w:dyaOrig="11055" w14:anchorId="6872DC28">
          <v:shape id="_x0000_i1037" type="#_x0000_t75" style="width:995.15pt;height:663.7pt" o:ole="">
            <v:imagedata r:id="rId77" o:title=""/>
          </v:shape>
          <o:OLEObject Type="Embed" ProgID="Visio.Drawing.15" ShapeID="_x0000_i1037" DrawAspect="Content" ObjectID="_1737724140" r:id="rId78"/>
        </w:object>
      </w:r>
    </w:p>
    <w:p w14:paraId="7551A55A" w14:textId="342886B7" w:rsidR="00F23321" w:rsidRPr="002D7D2C" w:rsidRDefault="00F23321" w:rsidP="00044CC4">
      <w:pPr>
        <w:tabs>
          <w:tab w:val="left" w:pos="5748"/>
        </w:tabs>
        <w:jc w:val="center"/>
        <w:sectPr w:rsidR="00F23321" w:rsidRPr="002D7D2C" w:rsidSect="00044CC4">
          <w:headerReference w:type="default" r:id="rId79"/>
          <w:headerReference w:type="first" r:id="rId80"/>
          <w:pgSz w:w="23808" w:h="16840" w:orient="landscape" w:code="8"/>
          <w:pgMar w:top="1440" w:right="1440" w:bottom="1440" w:left="1276" w:header="720" w:footer="0" w:gutter="0"/>
          <w:pgNumType w:start="1"/>
          <w:cols w:space="720"/>
          <w:titlePg/>
          <w:docGrid w:linePitch="299"/>
        </w:sectPr>
      </w:pPr>
      <w:r>
        <w:object w:dxaOrig="16080" w:dyaOrig="11070" w14:anchorId="6B454431">
          <v:shape id="_x0000_i1038" type="#_x0000_t75" style="width:1018pt;height:703.6pt" o:ole="">
            <v:imagedata r:id="rId81" o:title=""/>
          </v:shape>
          <o:OLEObject Type="Embed" ProgID="Visio.Drawing.15" ShapeID="_x0000_i1038" DrawAspect="Content" ObjectID="_1737724141" r:id="rId82"/>
        </w:object>
      </w:r>
    </w:p>
    <w:p w14:paraId="10C61E5B" w14:textId="77777777" w:rsidR="00301DBE" w:rsidRDefault="00301DBE" w:rsidP="00241FC5">
      <w:pPr>
        <w:jc w:val="center"/>
      </w:pPr>
    </w:p>
    <w:p w14:paraId="2E9D2045" w14:textId="77777777" w:rsidR="00301DBE" w:rsidRDefault="00301DBE" w:rsidP="00241FC5">
      <w:pPr>
        <w:jc w:val="center"/>
      </w:pPr>
    </w:p>
    <w:bookmarkStart w:id="223" w:name="Anexo6"/>
    <w:p w14:paraId="69F4889E" w14:textId="2A1DB5C4" w:rsidR="007814BB" w:rsidRDefault="00625E52" w:rsidP="00301DBE">
      <w:pPr>
        <w:jc w:val="center"/>
      </w:pPr>
      <w:r>
        <w:object w:dxaOrig="27421" w:dyaOrig="15525" w14:anchorId="5698C27E">
          <v:shape id="_x0000_i1039" type="#_x0000_t75" style="width:1076.45pt;height:610.2pt" o:ole="">
            <v:imagedata r:id="rId83" o:title=""/>
          </v:shape>
          <o:OLEObject Type="Embed" ProgID="Visio.Drawing.15" ShapeID="_x0000_i1039" DrawAspect="Content" ObjectID="_1737724142" r:id="rId84"/>
        </w:object>
      </w:r>
      <w:bookmarkEnd w:id="223"/>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85"/>
          <w:headerReference w:type="first" r:id="rId86"/>
          <w:footerReference w:type="first" r:id="rId87"/>
          <w:pgSz w:w="23808" w:h="16840" w:orient="landscape" w:code="8"/>
          <w:pgMar w:top="1134" w:right="1134" w:bottom="1134" w:left="1134" w:header="720" w:footer="0" w:gutter="0"/>
          <w:pgNumType w:start="1"/>
          <w:cols w:space="720"/>
          <w:titlePg/>
        </w:sectPr>
      </w:pPr>
    </w:p>
    <w:p w14:paraId="28E30A5B" w14:textId="77777777" w:rsidR="00090F09" w:rsidRDefault="00090F09">
      <w:pPr>
        <w:rPr>
          <w:highlight w:val="white"/>
          <w:vertAlign w:val="subscript"/>
        </w:rPr>
      </w:pPr>
    </w:p>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bookmarkStart w:id="224" w:name="CU_07"/>
            <w:bookmarkEnd w:id="224"/>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bookmarkStart w:id="225" w:name="CU_09"/>
            <w:bookmarkEnd w:id="225"/>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66F61CF" w:rsidR="002D7D2C" w:rsidRPr="00F645A7" w:rsidRDefault="002D7D2C" w:rsidP="000C2017">
            <w:pPr>
              <w:rPr>
                <w:szCs w:val="22"/>
              </w:rPr>
            </w:pPr>
            <w:r>
              <w:rPr>
                <w:szCs w:val="22"/>
              </w:rPr>
              <w:t xml:space="preserve">Se </w:t>
            </w:r>
            <w:r w:rsidR="00FE74BF">
              <w:rPr>
                <w:szCs w:val="22"/>
              </w:rPr>
              <w:t xml:space="preserve">muestran los resultados </w:t>
            </w:r>
            <w:r>
              <w:rPr>
                <w:szCs w:val="22"/>
              </w:rPr>
              <w:t>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2DAF954C" w:rsidR="002D7D2C" w:rsidRPr="00F645A7" w:rsidRDefault="002D7D2C" w:rsidP="000C2017">
            <w:pPr>
              <w:rPr>
                <w:szCs w:val="22"/>
              </w:rPr>
            </w:pPr>
            <w:r>
              <w:rPr>
                <w:szCs w:val="22"/>
              </w:rPr>
              <w:t xml:space="preserve">El </w:t>
            </w:r>
            <w:r w:rsidRPr="00BB4032">
              <w:rPr>
                <w:i/>
                <w:iCs/>
                <w:szCs w:val="22"/>
              </w:rPr>
              <w:t>empleado</w:t>
            </w:r>
            <w:r>
              <w:rPr>
                <w:szCs w:val="22"/>
              </w:rPr>
              <w:t xml:space="preserve"> </w:t>
            </w:r>
            <w:r w:rsidR="00FE74BF">
              <w:rPr>
                <w:szCs w:val="22"/>
              </w:rPr>
              <w:t>cancela</w:t>
            </w:r>
            <w:r>
              <w:rPr>
                <w:szCs w:val="22"/>
              </w:rPr>
              <w:t xml:space="preserve"> mediante una</w:t>
            </w:r>
            <w:r w:rsidR="00FE74BF">
              <w:rPr>
                <w:szCs w:val="22"/>
              </w:rPr>
              <w:t xml:space="preserve"> cruz</w:t>
            </w:r>
            <w:r>
              <w:rPr>
                <w:szCs w:val="22"/>
              </w:rPr>
              <w:t xml:space="preserve">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bookmarkStart w:id="226" w:name="CU_10"/>
            <w:bookmarkEnd w:id="226"/>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bookmarkStart w:id="227" w:name="CU_11"/>
            <w:bookmarkEnd w:id="227"/>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bookmarkStart w:id="228" w:name="CU_12"/>
            <w:bookmarkEnd w:id="228"/>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29"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29"/>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bookmarkStart w:id="230" w:name="CU_13"/>
            <w:bookmarkEnd w:id="230"/>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bookmarkStart w:id="231" w:name="CU_14"/>
            <w:bookmarkEnd w:id="231"/>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bookmarkStart w:id="232" w:name="CU_15"/>
            <w:bookmarkEnd w:id="232"/>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bookmarkStart w:id="233" w:name="CU_16"/>
            <w:bookmarkEnd w:id="233"/>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bookmarkStart w:id="234" w:name="CU_17"/>
            <w:bookmarkEnd w:id="234"/>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3532CAE0" w:rsidR="00C360C5" w:rsidRPr="00F645A7" w:rsidRDefault="00FE74BF" w:rsidP="000C2017">
            <w:pPr>
              <w:rPr>
                <w:szCs w:val="22"/>
              </w:rPr>
            </w:pPr>
            <w:r>
              <w:rPr>
                <w:szCs w:val="22"/>
              </w:rPr>
              <w:t>Se muestran los resultados búsqueda con una línea de texto, y filtros de búsqueda por matrícula o nombre.</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052CD47A" w:rsidR="00C360C5" w:rsidRPr="00F645A7" w:rsidRDefault="00C360C5" w:rsidP="000C2017">
            <w:pPr>
              <w:rPr>
                <w:szCs w:val="22"/>
              </w:rPr>
            </w:pPr>
            <w:r>
              <w:rPr>
                <w:szCs w:val="22"/>
              </w:rPr>
              <w:t xml:space="preserve">El </w:t>
            </w:r>
            <w:r w:rsidRPr="00BB4032">
              <w:rPr>
                <w:i/>
                <w:szCs w:val="22"/>
              </w:rPr>
              <w:t>empleado</w:t>
            </w:r>
            <w:r>
              <w:rPr>
                <w:szCs w:val="22"/>
              </w:rPr>
              <w:t xml:space="preserve"> cierra mediante una</w:t>
            </w:r>
            <w:r w:rsidR="00FE74BF">
              <w:rPr>
                <w:szCs w:val="22"/>
              </w:rPr>
              <w:t xml:space="preserve"> cruz</w:t>
            </w:r>
            <w:r>
              <w:rPr>
                <w:szCs w:val="22"/>
              </w:rPr>
              <w:t xml:space="preserve">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bookmarkStart w:id="235" w:name="CU_18"/>
            <w:bookmarkEnd w:id="235"/>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bookmarkStart w:id="236" w:name="CU_19"/>
            <w:bookmarkEnd w:id="236"/>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bookmarkStart w:id="237" w:name="CU_20"/>
            <w:bookmarkEnd w:id="237"/>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bookmarkStart w:id="238" w:name="CU_21"/>
            <w:bookmarkEnd w:id="238"/>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A025CE2" w:rsidR="00C360C5" w:rsidRPr="00F645A7" w:rsidRDefault="00FE74BF" w:rsidP="000C2017">
            <w:pPr>
              <w:rPr>
                <w:szCs w:val="22"/>
              </w:rPr>
            </w:pPr>
            <w:r>
              <w:rPr>
                <w:szCs w:val="22"/>
              </w:rPr>
              <w:t>Se muestran los resultados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bookmarkStart w:id="239" w:name="CU_22"/>
            <w:bookmarkEnd w:id="239"/>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bookmarkStart w:id="240" w:name="CU_23"/>
            <w:bookmarkEnd w:id="240"/>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bookmarkStart w:id="241" w:name="CU_24"/>
            <w:bookmarkEnd w:id="241"/>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bookmarkStart w:id="242" w:name="CU_25"/>
            <w:bookmarkEnd w:id="242"/>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481260B9" w:rsidR="00C360C5" w:rsidRPr="00F645A7" w:rsidRDefault="00FE74BF" w:rsidP="000C2017">
            <w:pPr>
              <w:rPr>
                <w:szCs w:val="22"/>
              </w:rPr>
            </w:pPr>
            <w:r>
              <w:rPr>
                <w:szCs w:val="22"/>
              </w:rPr>
              <w:t xml:space="preserve">Se muestran los resultados búsqueda con una línea de texto, y filtros de búsqueda por </w:t>
            </w:r>
            <w:proofErr w:type="spellStart"/>
            <w:r>
              <w:rPr>
                <w:szCs w:val="22"/>
              </w:rPr>
              <w:t>dni</w:t>
            </w:r>
            <w:proofErr w:type="spellEnd"/>
            <w:r>
              <w:rPr>
                <w:szCs w:val="22"/>
              </w:rPr>
              <w:t xml:space="preserve"> o matricul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1B894EF9" w:rsidR="00C360C5" w:rsidRPr="00F645A7" w:rsidRDefault="00C360C5" w:rsidP="000C2017">
            <w:pPr>
              <w:rPr>
                <w:szCs w:val="22"/>
              </w:rPr>
            </w:pPr>
            <w:r>
              <w:rPr>
                <w:szCs w:val="22"/>
              </w:rPr>
              <w:t xml:space="preserve">El </w:t>
            </w:r>
            <w:r w:rsidRPr="00BB4032">
              <w:rPr>
                <w:i/>
                <w:szCs w:val="22"/>
              </w:rPr>
              <w:t>empleado</w:t>
            </w:r>
            <w:r>
              <w:rPr>
                <w:szCs w:val="22"/>
              </w:rPr>
              <w:t xml:space="preserve"> cierra mediante una </w:t>
            </w:r>
            <w:r w:rsidR="00FE74BF">
              <w:rPr>
                <w:szCs w:val="22"/>
              </w:rPr>
              <w:t>cruz</w:t>
            </w:r>
            <w:r>
              <w:rPr>
                <w:szCs w:val="22"/>
              </w:rPr>
              <w:t xml:space="preserve">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bookmarkStart w:id="243" w:name="CU_26"/>
            <w:bookmarkEnd w:id="243"/>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bookmarkStart w:id="244" w:name="CU_27"/>
            <w:bookmarkEnd w:id="244"/>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bookmarkStart w:id="245" w:name="CU_28"/>
            <w:bookmarkEnd w:id="245"/>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p w14:paraId="14B1738B" w14:textId="74B6B306" w:rsidR="00C360C5" w:rsidRDefault="00C360C5" w:rsidP="00C360C5">
      <w:pPr>
        <w:keepNext/>
      </w:pPr>
    </w:p>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bookmarkStart w:id="246" w:name="CU_30"/>
            <w:bookmarkEnd w:id="246"/>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22FA48E3" w:rsidR="00C360C5" w:rsidRPr="00F645A7" w:rsidRDefault="00FE74BF" w:rsidP="000C2017">
            <w:pPr>
              <w:rPr>
                <w:szCs w:val="22"/>
              </w:rPr>
            </w:pPr>
            <w:r>
              <w:rPr>
                <w:szCs w:val="22"/>
              </w:rPr>
              <w:t xml:space="preserve">Se muestran los resultados búsqueda con una línea de texto, y filtros de búsqueda por </w:t>
            </w:r>
            <w:proofErr w:type="spellStart"/>
            <w:r>
              <w:rPr>
                <w:szCs w:val="22"/>
              </w:rPr>
              <w:t>dni</w:t>
            </w:r>
            <w:proofErr w:type="spellEnd"/>
            <w:r>
              <w:rPr>
                <w:szCs w:val="22"/>
              </w:rPr>
              <w:t xml:space="preserve"> o apellidos.</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bookmarkStart w:id="247" w:name="CU_31"/>
            <w:bookmarkEnd w:id="247"/>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bookmarkStart w:id="248" w:name="CU_32"/>
            <w:bookmarkEnd w:id="248"/>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49"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bookmarkStart w:id="250" w:name="CU_33"/>
            <w:bookmarkEnd w:id="250"/>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49"/>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bookmarkStart w:id="251" w:name="CU_34"/>
            <w:bookmarkEnd w:id="251"/>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bookmarkStart w:id="252" w:name="CU_35"/>
            <w:bookmarkEnd w:id="252"/>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bookmarkStart w:id="253" w:name="CU_36"/>
            <w:bookmarkEnd w:id="253"/>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5C612C41" w14:textId="77777777" w:rsidR="00F23321" w:rsidRDefault="00F23321">
      <w:pPr>
        <w:rPr>
          <w:highlight w:val="white"/>
          <w:vertAlign w:val="subscript"/>
        </w:rPr>
        <w:sectPr w:rsidR="00F23321" w:rsidSect="00884955">
          <w:headerReference w:type="default" r:id="rId88"/>
          <w:headerReference w:type="first" r:id="rId89"/>
          <w:pgSz w:w="11909" w:h="16834"/>
          <w:pgMar w:top="1560" w:right="1440" w:bottom="1276" w:left="1440" w:header="720" w:footer="0" w:gutter="0"/>
          <w:pgNumType w:start="1"/>
          <w:cols w:space="720"/>
          <w:titlePg/>
        </w:sectPr>
      </w:pPr>
    </w:p>
    <w:p w14:paraId="16EB9AB9" w14:textId="77777777" w:rsidR="00F23321" w:rsidRPr="00264B23" w:rsidRDefault="00F23321" w:rsidP="00F23321">
      <w:pPr>
        <w:pStyle w:val="Prrafodelista"/>
        <w:numPr>
          <w:ilvl w:val="0"/>
          <w:numId w:val="6"/>
        </w:numPr>
        <w:rPr>
          <w:b/>
          <w:bCs/>
        </w:rPr>
      </w:pPr>
      <w:bookmarkStart w:id="254" w:name="Anexo8"/>
      <w:bookmarkEnd w:id="254"/>
      <w:r w:rsidRPr="00264B23">
        <w:rPr>
          <w:b/>
          <w:bCs/>
        </w:rPr>
        <w:t xml:space="preserve">Colección: </w:t>
      </w:r>
      <w:proofErr w:type="spellStart"/>
      <w:r>
        <w:t>vehicle</w:t>
      </w:r>
      <w:proofErr w:type="spellEnd"/>
    </w:p>
    <w:p w14:paraId="679B6E44" w14:textId="77777777" w:rsidR="00F23321" w:rsidRPr="00264B23" w:rsidRDefault="00F23321" w:rsidP="00F23321">
      <w:pPr>
        <w:pStyle w:val="Prrafodelista"/>
        <w:numPr>
          <w:ilvl w:val="1"/>
          <w:numId w:val="6"/>
        </w:numPr>
        <w:rPr>
          <w:b/>
          <w:bCs/>
        </w:rPr>
      </w:pPr>
      <w:r>
        <w:rPr>
          <w:b/>
          <w:bCs/>
        </w:rPr>
        <w:t xml:space="preserve">Documento: </w:t>
      </w:r>
      <w:r w:rsidRPr="00264B23">
        <w:t>1234ABC (matrícula)</w:t>
      </w:r>
    </w:p>
    <w:p w14:paraId="50E21658" w14:textId="77777777" w:rsidR="00F23321" w:rsidRDefault="00F23321" w:rsidP="00F23321">
      <w:pPr>
        <w:pStyle w:val="Prrafodelista"/>
        <w:numPr>
          <w:ilvl w:val="2"/>
          <w:numId w:val="6"/>
        </w:numPr>
        <w:rPr>
          <w:b/>
          <w:bCs/>
        </w:rPr>
      </w:pPr>
      <w:r>
        <w:rPr>
          <w:b/>
          <w:bCs/>
        </w:rPr>
        <w:t>Campos</w:t>
      </w:r>
    </w:p>
    <w:p w14:paraId="0C80208A" w14:textId="77777777" w:rsidR="00F23321" w:rsidRPr="00264B23" w:rsidRDefault="00F23321" w:rsidP="00F23321">
      <w:pPr>
        <w:pStyle w:val="Prrafodelista"/>
        <w:numPr>
          <w:ilvl w:val="3"/>
          <w:numId w:val="6"/>
        </w:numPr>
      </w:pPr>
      <w:proofErr w:type="spellStart"/>
      <w:r w:rsidRPr="00264B23">
        <w:t>brand:string</w:t>
      </w:r>
      <w:proofErr w:type="spellEnd"/>
    </w:p>
    <w:p w14:paraId="2A6CF732" w14:textId="77777777" w:rsidR="00F23321" w:rsidRPr="00264B23" w:rsidRDefault="00F23321" w:rsidP="00F23321">
      <w:pPr>
        <w:pStyle w:val="Prrafodelista"/>
        <w:numPr>
          <w:ilvl w:val="3"/>
          <w:numId w:val="6"/>
        </w:numPr>
      </w:pPr>
      <w:proofErr w:type="spellStart"/>
      <w:r w:rsidRPr="00264B23">
        <w:t>expiryDateITV:timestamp</w:t>
      </w:r>
      <w:proofErr w:type="spellEnd"/>
    </w:p>
    <w:p w14:paraId="31540152" w14:textId="77777777" w:rsidR="00F23321" w:rsidRPr="00264B23" w:rsidRDefault="00F23321" w:rsidP="00F23321">
      <w:pPr>
        <w:pStyle w:val="Prrafodelista"/>
        <w:numPr>
          <w:ilvl w:val="3"/>
          <w:numId w:val="6"/>
        </w:numPr>
      </w:pPr>
      <w:proofErr w:type="spellStart"/>
      <w:r w:rsidRPr="00264B23">
        <w:t>model:string</w:t>
      </w:r>
      <w:proofErr w:type="spellEnd"/>
    </w:p>
    <w:p w14:paraId="7EC37D8D" w14:textId="77777777" w:rsidR="00F23321" w:rsidRPr="00264B23" w:rsidRDefault="00F23321" w:rsidP="00F23321">
      <w:pPr>
        <w:pStyle w:val="Prrafodelista"/>
        <w:numPr>
          <w:ilvl w:val="3"/>
          <w:numId w:val="6"/>
        </w:numPr>
      </w:pPr>
      <w:proofErr w:type="spellStart"/>
      <w:r w:rsidRPr="00264B23">
        <w:t>type:</w:t>
      </w:r>
      <w:r>
        <w:t>s</w:t>
      </w:r>
      <w:r w:rsidRPr="00264B23">
        <w:t>tring</w:t>
      </w:r>
      <w:proofErr w:type="spellEnd"/>
    </w:p>
    <w:p w14:paraId="2CB49777" w14:textId="77777777" w:rsidR="00F23321" w:rsidRPr="00E3325C" w:rsidRDefault="00F23321" w:rsidP="00F23321">
      <w:pPr>
        <w:pStyle w:val="Prrafodelista"/>
        <w:numPr>
          <w:ilvl w:val="3"/>
          <w:numId w:val="6"/>
        </w:numPr>
        <w:rPr>
          <w:b/>
          <w:bCs/>
        </w:rPr>
      </w:pPr>
      <w:proofErr w:type="spellStart"/>
      <w:r w:rsidRPr="00264B23">
        <w:t>totalDistance:number</w:t>
      </w:r>
      <w:proofErr w:type="spellEnd"/>
    </w:p>
    <w:p w14:paraId="64D63DFA" w14:textId="77777777" w:rsidR="00F23321" w:rsidRDefault="00F23321" w:rsidP="00F23321"/>
    <w:p w14:paraId="0A148A86" w14:textId="77777777" w:rsidR="00F23321" w:rsidRPr="00264B23" w:rsidRDefault="00F23321" w:rsidP="00F23321">
      <w:pPr>
        <w:pStyle w:val="Prrafodelista"/>
        <w:numPr>
          <w:ilvl w:val="0"/>
          <w:numId w:val="6"/>
        </w:numPr>
        <w:rPr>
          <w:b/>
          <w:bCs/>
        </w:rPr>
      </w:pPr>
      <w:bookmarkStart w:id="255" w:name="_Hlk119362706"/>
      <w:r w:rsidRPr="00264B23">
        <w:rPr>
          <w:b/>
          <w:bCs/>
        </w:rPr>
        <w:t xml:space="preserve">Colección: </w:t>
      </w:r>
      <w:proofErr w:type="spellStart"/>
      <w:r w:rsidRPr="00264B23">
        <w:t>service</w:t>
      </w:r>
      <w:proofErr w:type="spellEnd"/>
    </w:p>
    <w:p w14:paraId="5112DCF8" w14:textId="77777777" w:rsidR="00F23321" w:rsidRPr="00264B23" w:rsidRDefault="00F23321" w:rsidP="00F23321">
      <w:pPr>
        <w:pStyle w:val="Prrafodelista"/>
        <w:numPr>
          <w:ilvl w:val="1"/>
          <w:numId w:val="6"/>
        </w:numPr>
        <w:rPr>
          <w:b/>
          <w:bCs/>
        </w:rPr>
      </w:pPr>
      <w:r w:rsidRPr="00264B23">
        <w:rPr>
          <w:b/>
          <w:bCs/>
        </w:rPr>
        <w:t>Documento</w:t>
      </w:r>
      <w:r>
        <w:rPr>
          <w:b/>
          <w:bCs/>
        </w:rPr>
        <w:t>:</w:t>
      </w:r>
      <w:r>
        <w:t xml:space="preserve"> Id aleatoria</w:t>
      </w:r>
    </w:p>
    <w:p w14:paraId="5BB3E8F7" w14:textId="77777777" w:rsidR="00F23321" w:rsidRPr="00264B23" w:rsidRDefault="00F23321" w:rsidP="00F23321">
      <w:pPr>
        <w:pStyle w:val="Prrafodelista"/>
        <w:numPr>
          <w:ilvl w:val="2"/>
          <w:numId w:val="6"/>
        </w:numPr>
      </w:pPr>
      <w:r w:rsidRPr="00264B23">
        <w:rPr>
          <w:b/>
          <w:bCs/>
        </w:rPr>
        <w:t>Campos</w:t>
      </w:r>
    </w:p>
    <w:p w14:paraId="1FFD2187" w14:textId="77777777" w:rsidR="00F23321" w:rsidRDefault="00F23321" w:rsidP="00F23321">
      <w:pPr>
        <w:pStyle w:val="Prrafodelista"/>
        <w:numPr>
          <w:ilvl w:val="3"/>
          <w:numId w:val="6"/>
        </w:numPr>
      </w:pPr>
      <w:proofErr w:type="spellStart"/>
      <w:r>
        <w:t>plateNumber:string</w:t>
      </w:r>
      <w:proofErr w:type="spellEnd"/>
      <w:r>
        <w:t xml:space="preserve"> (Clave foránea)</w:t>
      </w:r>
    </w:p>
    <w:p w14:paraId="4CFBEAB2" w14:textId="77777777" w:rsidR="00F23321" w:rsidRDefault="00F23321" w:rsidP="00F23321">
      <w:pPr>
        <w:pStyle w:val="Prrafodelista"/>
        <w:numPr>
          <w:ilvl w:val="3"/>
          <w:numId w:val="6"/>
        </w:numPr>
      </w:pPr>
      <w:proofErr w:type="spellStart"/>
      <w:r>
        <w:t>date:timestamp</w:t>
      </w:r>
      <w:proofErr w:type="spellEnd"/>
    </w:p>
    <w:p w14:paraId="77678068" w14:textId="77777777" w:rsidR="00F23321" w:rsidRDefault="00F23321" w:rsidP="00F23321">
      <w:pPr>
        <w:pStyle w:val="Prrafodelista"/>
        <w:numPr>
          <w:ilvl w:val="3"/>
          <w:numId w:val="6"/>
        </w:numPr>
      </w:pPr>
      <w:proofErr w:type="spellStart"/>
      <w:r>
        <w:t>costumer:string</w:t>
      </w:r>
      <w:proofErr w:type="spellEnd"/>
    </w:p>
    <w:p w14:paraId="58B61C80" w14:textId="77777777" w:rsidR="00F23321" w:rsidRDefault="00F23321" w:rsidP="00F23321">
      <w:pPr>
        <w:pStyle w:val="Prrafodelista"/>
        <w:numPr>
          <w:ilvl w:val="3"/>
          <w:numId w:val="6"/>
        </w:numPr>
      </w:pPr>
      <w:proofErr w:type="spellStart"/>
      <w:r>
        <w:t>remarks:string</w:t>
      </w:r>
      <w:proofErr w:type="spellEnd"/>
    </w:p>
    <w:bookmarkEnd w:id="255"/>
    <w:p w14:paraId="5D704B1E" w14:textId="77777777" w:rsidR="00F23321" w:rsidRPr="00264B23" w:rsidRDefault="00F23321" w:rsidP="00F23321">
      <w:pPr>
        <w:rPr>
          <w:b/>
          <w:bCs/>
        </w:rPr>
      </w:pPr>
    </w:p>
    <w:p w14:paraId="37FE97F7" w14:textId="77777777" w:rsidR="00F23321" w:rsidRPr="00E3325C" w:rsidRDefault="00F23321" w:rsidP="00F23321">
      <w:pPr>
        <w:pStyle w:val="Prrafodelista"/>
        <w:numPr>
          <w:ilvl w:val="0"/>
          <w:numId w:val="6"/>
        </w:numPr>
        <w:rPr>
          <w:b/>
          <w:bCs/>
        </w:rPr>
      </w:pPr>
      <w:r w:rsidRPr="00264B23">
        <w:rPr>
          <w:b/>
          <w:bCs/>
        </w:rPr>
        <w:t>Colección:</w:t>
      </w:r>
      <w:r w:rsidRPr="00E3325C">
        <w:t xml:space="preserve"> ITV</w:t>
      </w:r>
    </w:p>
    <w:p w14:paraId="3D189EF2" w14:textId="77777777" w:rsidR="00F23321" w:rsidRPr="00E3325C" w:rsidRDefault="00F23321" w:rsidP="00F23321">
      <w:pPr>
        <w:pStyle w:val="Prrafodelista"/>
        <w:numPr>
          <w:ilvl w:val="1"/>
          <w:numId w:val="6"/>
        </w:numPr>
        <w:rPr>
          <w:b/>
          <w:bCs/>
        </w:rPr>
      </w:pPr>
      <w:r w:rsidRPr="00E3325C">
        <w:rPr>
          <w:b/>
          <w:bCs/>
        </w:rPr>
        <w:t>Documento:</w:t>
      </w:r>
      <w:r>
        <w:t xml:space="preserve"> Id aleatoria</w:t>
      </w:r>
    </w:p>
    <w:p w14:paraId="749676F0" w14:textId="77777777" w:rsidR="00F23321" w:rsidRDefault="00F23321" w:rsidP="00F23321">
      <w:pPr>
        <w:pStyle w:val="Prrafodelista"/>
        <w:numPr>
          <w:ilvl w:val="2"/>
          <w:numId w:val="6"/>
        </w:numPr>
        <w:rPr>
          <w:b/>
          <w:bCs/>
        </w:rPr>
      </w:pPr>
      <w:r>
        <w:rPr>
          <w:b/>
          <w:bCs/>
        </w:rPr>
        <w:t>Campos</w:t>
      </w:r>
    </w:p>
    <w:p w14:paraId="4B5DCAE6" w14:textId="77777777" w:rsidR="00F23321" w:rsidRDefault="00F23321" w:rsidP="00F23321">
      <w:pPr>
        <w:pStyle w:val="Prrafodelista"/>
        <w:numPr>
          <w:ilvl w:val="3"/>
          <w:numId w:val="6"/>
        </w:numPr>
      </w:pPr>
      <w:proofErr w:type="spellStart"/>
      <w:r w:rsidRPr="00E3325C">
        <w:t>date:timestamp</w:t>
      </w:r>
      <w:proofErr w:type="spellEnd"/>
    </w:p>
    <w:p w14:paraId="683DC12E" w14:textId="77777777" w:rsidR="00F23321" w:rsidRDefault="00F23321" w:rsidP="00F23321">
      <w:pPr>
        <w:pStyle w:val="Prrafodelista"/>
        <w:numPr>
          <w:ilvl w:val="3"/>
          <w:numId w:val="6"/>
        </w:numPr>
      </w:pPr>
      <w:proofErr w:type="spellStart"/>
      <w:r>
        <w:t>remarks</w:t>
      </w:r>
      <w:proofErr w:type="spellEnd"/>
    </w:p>
    <w:p w14:paraId="2428E392" w14:textId="77777777" w:rsidR="00F23321" w:rsidRPr="00F912DF" w:rsidRDefault="00F23321" w:rsidP="00F23321">
      <w:pPr>
        <w:pStyle w:val="Prrafodelista"/>
        <w:numPr>
          <w:ilvl w:val="3"/>
          <w:numId w:val="6"/>
        </w:numPr>
      </w:pPr>
      <w:proofErr w:type="spellStart"/>
      <w:r w:rsidRPr="00F912DF">
        <w:rPr>
          <w:b/>
          <w:bCs/>
        </w:rPr>
        <w:t>Subcolecciones</w:t>
      </w:r>
      <w:proofErr w:type="spellEnd"/>
    </w:p>
    <w:p w14:paraId="4FAF140E" w14:textId="77777777" w:rsidR="00F23321" w:rsidRPr="00F912DF" w:rsidRDefault="00F23321" w:rsidP="00F23321">
      <w:pPr>
        <w:numPr>
          <w:ilvl w:val="4"/>
          <w:numId w:val="6"/>
        </w:numPr>
        <w:contextualSpacing/>
        <w:rPr>
          <w:b/>
          <w:bCs/>
        </w:rPr>
      </w:pPr>
      <w:proofErr w:type="spellStart"/>
      <w:r>
        <w:rPr>
          <w:b/>
          <w:bCs/>
        </w:rPr>
        <w:t>Vehicle</w:t>
      </w:r>
      <w:proofErr w:type="spellEnd"/>
      <w:r w:rsidRPr="00F912DF">
        <w:rPr>
          <w:b/>
          <w:bCs/>
        </w:rPr>
        <w:t>:</w:t>
      </w:r>
    </w:p>
    <w:p w14:paraId="0AA149E3" w14:textId="77777777" w:rsidR="00F23321" w:rsidRPr="00F912DF" w:rsidRDefault="00F23321" w:rsidP="00F23321">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689C330C" w14:textId="77777777" w:rsidR="00F23321" w:rsidRPr="00F912DF" w:rsidRDefault="00F23321" w:rsidP="00F23321">
      <w:pPr>
        <w:numPr>
          <w:ilvl w:val="6"/>
          <w:numId w:val="6"/>
        </w:numPr>
        <w:contextualSpacing/>
        <w:rPr>
          <w:b/>
          <w:bCs/>
        </w:rPr>
      </w:pPr>
      <w:r w:rsidRPr="00F912DF">
        <w:rPr>
          <w:b/>
          <w:bCs/>
        </w:rPr>
        <w:t>Campos</w:t>
      </w:r>
    </w:p>
    <w:p w14:paraId="4B5F4C4B" w14:textId="77777777" w:rsidR="00F23321" w:rsidRPr="00F912DF" w:rsidRDefault="00F23321" w:rsidP="00F23321">
      <w:pPr>
        <w:numPr>
          <w:ilvl w:val="7"/>
          <w:numId w:val="6"/>
        </w:numPr>
        <w:contextualSpacing/>
      </w:pPr>
      <w:proofErr w:type="spellStart"/>
      <w:r>
        <w:t>brand</w:t>
      </w:r>
      <w:r w:rsidRPr="00F912DF">
        <w:t>:string</w:t>
      </w:r>
      <w:proofErr w:type="spellEnd"/>
    </w:p>
    <w:p w14:paraId="21FEB988" w14:textId="77777777" w:rsidR="00F23321" w:rsidRDefault="00F23321" w:rsidP="00F23321">
      <w:pPr>
        <w:numPr>
          <w:ilvl w:val="7"/>
          <w:numId w:val="6"/>
        </w:numPr>
        <w:contextualSpacing/>
      </w:pPr>
      <w:proofErr w:type="spellStart"/>
      <w:r>
        <w:t>model</w:t>
      </w:r>
      <w:r w:rsidRPr="00F912DF">
        <w:t>:string</w:t>
      </w:r>
      <w:proofErr w:type="spellEnd"/>
    </w:p>
    <w:p w14:paraId="4420598B" w14:textId="77777777" w:rsidR="00F23321" w:rsidRDefault="00F23321" w:rsidP="00F23321">
      <w:pPr>
        <w:numPr>
          <w:ilvl w:val="7"/>
          <w:numId w:val="6"/>
        </w:numPr>
        <w:contextualSpacing/>
      </w:pPr>
      <w:proofErr w:type="spellStart"/>
      <w:r>
        <w:t>color:string</w:t>
      </w:r>
      <w:proofErr w:type="spellEnd"/>
    </w:p>
    <w:p w14:paraId="2817F9BF" w14:textId="77777777" w:rsidR="00F23321" w:rsidRDefault="00F23321" w:rsidP="00F23321">
      <w:pPr>
        <w:numPr>
          <w:ilvl w:val="7"/>
          <w:numId w:val="6"/>
        </w:numPr>
        <w:contextualSpacing/>
      </w:pPr>
      <w:proofErr w:type="spellStart"/>
      <w:r>
        <w:t>type:string</w:t>
      </w:r>
      <w:proofErr w:type="spellEnd"/>
    </w:p>
    <w:p w14:paraId="3AD4DC78" w14:textId="77777777" w:rsidR="00F23321" w:rsidRPr="00F912DF" w:rsidRDefault="00F23321" w:rsidP="00F23321">
      <w:pPr>
        <w:pStyle w:val="Prrafodelista"/>
        <w:numPr>
          <w:ilvl w:val="4"/>
          <w:numId w:val="6"/>
        </w:numPr>
        <w:rPr>
          <w:b/>
          <w:bCs/>
        </w:rPr>
      </w:pPr>
      <w:proofErr w:type="spellStart"/>
      <w:r>
        <w:rPr>
          <w:b/>
          <w:bCs/>
        </w:rPr>
        <w:t>Deficiency</w:t>
      </w:r>
      <w:proofErr w:type="spellEnd"/>
      <w:r>
        <w:rPr>
          <w:b/>
          <w:bCs/>
        </w:rPr>
        <w:t>:</w:t>
      </w:r>
    </w:p>
    <w:p w14:paraId="131AB765" w14:textId="77777777" w:rsidR="00F23321" w:rsidRDefault="00F23321" w:rsidP="00F23321">
      <w:pPr>
        <w:pStyle w:val="Prrafodelista"/>
        <w:numPr>
          <w:ilvl w:val="5"/>
          <w:numId w:val="6"/>
        </w:numPr>
        <w:rPr>
          <w:b/>
          <w:bCs/>
        </w:rPr>
      </w:pPr>
      <w:r w:rsidRPr="00F912DF">
        <w:rPr>
          <w:b/>
          <w:bCs/>
        </w:rPr>
        <w:t>Documento:</w:t>
      </w:r>
      <w:r>
        <w:t xml:space="preserve"> Id </w:t>
      </w:r>
      <w:proofErr w:type="spellStart"/>
      <w:r>
        <w:t>deficiency</w:t>
      </w:r>
      <w:proofErr w:type="spellEnd"/>
    </w:p>
    <w:p w14:paraId="02FA6254" w14:textId="77777777" w:rsidR="00F23321" w:rsidRPr="00F912DF" w:rsidRDefault="00F23321" w:rsidP="00F23321">
      <w:pPr>
        <w:pStyle w:val="Prrafodelista"/>
        <w:numPr>
          <w:ilvl w:val="6"/>
          <w:numId w:val="6"/>
        </w:numPr>
        <w:rPr>
          <w:b/>
          <w:bCs/>
        </w:rPr>
      </w:pPr>
      <w:r w:rsidRPr="00F912DF">
        <w:rPr>
          <w:b/>
          <w:bCs/>
        </w:rPr>
        <w:t>Campos</w:t>
      </w:r>
    </w:p>
    <w:p w14:paraId="5A9AF2AD" w14:textId="77777777" w:rsidR="00F23321" w:rsidRPr="00F912DF" w:rsidRDefault="00F23321" w:rsidP="00F23321">
      <w:pPr>
        <w:pStyle w:val="Prrafodelista"/>
        <w:numPr>
          <w:ilvl w:val="7"/>
          <w:numId w:val="6"/>
        </w:numPr>
      </w:pPr>
      <w:proofErr w:type="spellStart"/>
      <w:r>
        <w:t>description</w:t>
      </w:r>
      <w:r w:rsidRPr="00F912DF">
        <w:t>:string</w:t>
      </w:r>
      <w:proofErr w:type="spellEnd"/>
    </w:p>
    <w:p w14:paraId="055CBF9B" w14:textId="77777777" w:rsidR="00F23321" w:rsidRDefault="00F23321" w:rsidP="00F23321">
      <w:pPr>
        <w:pStyle w:val="Prrafodelista"/>
        <w:numPr>
          <w:ilvl w:val="7"/>
          <w:numId w:val="6"/>
        </w:numPr>
      </w:pPr>
      <w:proofErr w:type="spellStart"/>
      <w:r>
        <w:t>fixed:boolean</w:t>
      </w:r>
      <w:proofErr w:type="spellEnd"/>
    </w:p>
    <w:p w14:paraId="522F3EE0" w14:textId="77777777" w:rsidR="00F23321" w:rsidRDefault="00F23321" w:rsidP="00F23321">
      <w:pPr>
        <w:pStyle w:val="Prrafodelista"/>
        <w:numPr>
          <w:ilvl w:val="7"/>
          <w:numId w:val="6"/>
        </w:numPr>
      </w:pPr>
      <w:proofErr w:type="spellStart"/>
      <w:r>
        <w:t>severity:string</w:t>
      </w:r>
      <w:proofErr w:type="spellEnd"/>
    </w:p>
    <w:p w14:paraId="798BFF99" w14:textId="77777777" w:rsidR="00F23321" w:rsidRDefault="00F23321" w:rsidP="00F23321">
      <w:pPr>
        <w:pStyle w:val="Prrafodelista"/>
        <w:ind w:left="2520"/>
        <w:rPr>
          <w:b/>
          <w:bCs/>
        </w:rPr>
      </w:pPr>
    </w:p>
    <w:p w14:paraId="0AD983D3" w14:textId="77777777" w:rsidR="00F23321" w:rsidRDefault="00F23321" w:rsidP="00F23321">
      <w:pPr>
        <w:pStyle w:val="Prrafodelista"/>
        <w:ind w:left="2520"/>
        <w:rPr>
          <w:b/>
          <w:bCs/>
        </w:rPr>
      </w:pPr>
    </w:p>
    <w:p w14:paraId="55A2F737" w14:textId="77777777" w:rsidR="00F23321" w:rsidRPr="002716A0" w:rsidRDefault="00F23321" w:rsidP="00F23321">
      <w:pPr>
        <w:pStyle w:val="Prrafodelista"/>
        <w:ind w:left="2520"/>
      </w:pPr>
    </w:p>
    <w:p w14:paraId="67F2D058" w14:textId="77777777" w:rsidR="00F23321" w:rsidRPr="00F912DF" w:rsidRDefault="00F23321" w:rsidP="00F23321">
      <w:pPr>
        <w:pStyle w:val="Prrafodelista"/>
        <w:numPr>
          <w:ilvl w:val="0"/>
          <w:numId w:val="6"/>
        </w:numPr>
        <w:rPr>
          <w:b/>
          <w:bCs/>
        </w:rPr>
      </w:pPr>
      <w:r>
        <w:rPr>
          <w:b/>
          <w:bCs/>
        </w:rPr>
        <w:t xml:space="preserve">Colección: </w:t>
      </w:r>
      <w:proofErr w:type="spellStart"/>
      <w:r>
        <w:t>d</w:t>
      </w:r>
      <w:r w:rsidRPr="00D97CF2">
        <w:t>eficiency</w:t>
      </w:r>
      <w:proofErr w:type="spellEnd"/>
    </w:p>
    <w:p w14:paraId="692FB83A" w14:textId="77777777" w:rsidR="00F23321" w:rsidRDefault="00F23321" w:rsidP="00F23321">
      <w:pPr>
        <w:pStyle w:val="Prrafodelista"/>
        <w:numPr>
          <w:ilvl w:val="1"/>
          <w:numId w:val="6"/>
        </w:numPr>
        <w:rPr>
          <w:b/>
          <w:bCs/>
        </w:rPr>
      </w:pPr>
      <w:r w:rsidRPr="00F912DF">
        <w:rPr>
          <w:b/>
          <w:bCs/>
        </w:rPr>
        <w:t>Documento:</w:t>
      </w:r>
      <w:r>
        <w:t xml:space="preserve"> Id aleatoria</w:t>
      </w:r>
    </w:p>
    <w:p w14:paraId="66BB775D" w14:textId="77777777" w:rsidR="00F23321" w:rsidRPr="00F912DF" w:rsidRDefault="00F23321" w:rsidP="00F23321">
      <w:pPr>
        <w:pStyle w:val="Prrafodelista"/>
        <w:numPr>
          <w:ilvl w:val="2"/>
          <w:numId w:val="6"/>
        </w:numPr>
        <w:rPr>
          <w:b/>
          <w:bCs/>
        </w:rPr>
      </w:pPr>
      <w:r w:rsidRPr="00F912DF">
        <w:rPr>
          <w:b/>
          <w:bCs/>
        </w:rPr>
        <w:t>Campos</w:t>
      </w:r>
    </w:p>
    <w:p w14:paraId="40DF1303" w14:textId="77777777" w:rsidR="00F23321" w:rsidRDefault="00F23321" w:rsidP="00F23321">
      <w:pPr>
        <w:pStyle w:val="Prrafodelista"/>
        <w:numPr>
          <w:ilvl w:val="3"/>
          <w:numId w:val="6"/>
        </w:numPr>
      </w:pPr>
      <w:proofErr w:type="spellStart"/>
      <w:r>
        <w:t>plateNumber:string</w:t>
      </w:r>
      <w:proofErr w:type="spellEnd"/>
      <w:r>
        <w:t>(Clave foránea)</w:t>
      </w:r>
    </w:p>
    <w:p w14:paraId="48E926F7" w14:textId="77777777" w:rsidR="00F23321" w:rsidRPr="00F912DF" w:rsidRDefault="00F23321" w:rsidP="00F23321">
      <w:pPr>
        <w:pStyle w:val="Prrafodelista"/>
        <w:numPr>
          <w:ilvl w:val="3"/>
          <w:numId w:val="6"/>
        </w:numPr>
      </w:pPr>
      <w:proofErr w:type="spellStart"/>
      <w:r>
        <w:t>description</w:t>
      </w:r>
      <w:r w:rsidRPr="00F912DF">
        <w:t>:string</w:t>
      </w:r>
      <w:proofErr w:type="spellEnd"/>
    </w:p>
    <w:p w14:paraId="3388B982" w14:textId="77777777" w:rsidR="00F23321" w:rsidRDefault="00F23321" w:rsidP="00F23321">
      <w:pPr>
        <w:pStyle w:val="Prrafodelista"/>
        <w:numPr>
          <w:ilvl w:val="3"/>
          <w:numId w:val="6"/>
        </w:numPr>
      </w:pPr>
      <w:proofErr w:type="spellStart"/>
      <w:r>
        <w:t>severity</w:t>
      </w:r>
      <w:r w:rsidRPr="00F912DF">
        <w:t>:strin</w:t>
      </w:r>
      <w:r>
        <w:t>g</w:t>
      </w:r>
      <w:proofErr w:type="spellEnd"/>
    </w:p>
    <w:p w14:paraId="1F4179A9" w14:textId="77777777" w:rsidR="00F23321" w:rsidRDefault="00F23321" w:rsidP="00F23321">
      <w:pPr>
        <w:pStyle w:val="Prrafodelista"/>
        <w:numPr>
          <w:ilvl w:val="3"/>
          <w:numId w:val="6"/>
        </w:numPr>
      </w:pPr>
      <w:proofErr w:type="spellStart"/>
      <w:r>
        <w:t>solution:string</w:t>
      </w:r>
      <w:proofErr w:type="spellEnd"/>
    </w:p>
    <w:p w14:paraId="2DE4FC2C" w14:textId="77777777" w:rsidR="00F23321" w:rsidRDefault="00F23321" w:rsidP="00F23321">
      <w:pPr>
        <w:pStyle w:val="Prrafodelista"/>
        <w:numPr>
          <w:ilvl w:val="3"/>
          <w:numId w:val="6"/>
        </w:numPr>
      </w:pPr>
      <w:proofErr w:type="spellStart"/>
      <w:r>
        <w:t>fixed:boolean</w:t>
      </w:r>
      <w:proofErr w:type="spellEnd"/>
    </w:p>
    <w:p w14:paraId="44AAEB2B" w14:textId="77777777" w:rsidR="00F23321" w:rsidRDefault="00F23321" w:rsidP="00F23321">
      <w:pPr>
        <w:pStyle w:val="Prrafodelista"/>
        <w:numPr>
          <w:ilvl w:val="3"/>
          <w:numId w:val="6"/>
        </w:numPr>
      </w:pPr>
      <w:proofErr w:type="spellStart"/>
      <w:r>
        <w:t>fixedDate:timestamp</w:t>
      </w:r>
      <w:proofErr w:type="spellEnd"/>
    </w:p>
    <w:p w14:paraId="6C0C9986" w14:textId="77777777" w:rsidR="00F23321" w:rsidRDefault="00F23321" w:rsidP="00F23321">
      <w:pPr>
        <w:pStyle w:val="Prrafodelista"/>
        <w:numPr>
          <w:ilvl w:val="3"/>
          <w:numId w:val="6"/>
        </w:numPr>
      </w:pPr>
      <w:proofErr w:type="spellStart"/>
      <w:r>
        <w:t>date:string</w:t>
      </w:r>
      <w:proofErr w:type="spellEnd"/>
    </w:p>
    <w:p w14:paraId="3A6A9FC4" w14:textId="77777777" w:rsidR="00F23321" w:rsidRDefault="00F23321" w:rsidP="00F23321"/>
    <w:p w14:paraId="2780063C" w14:textId="77777777" w:rsidR="00F23321" w:rsidRPr="00F912DF" w:rsidRDefault="00F23321" w:rsidP="00F23321">
      <w:pPr>
        <w:pStyle w:val="Prrafodelista"/>
        <w:numPr>
          <w:ilvl w:val="0"/>
          <w:numId w:val="6"/>
        </w:numPr>
        <w:rPr>
          <w:b/>
          <w:bCs/>
        </w:rPr>
      </w:pPr>
      <w:r>
        <w:rPr>
          <w:b/>
          <w:bCs/>
        </w:rPr>
        <w:t xml:space="preserve">Colección: </w:t>
      </w:r>
      <w:proofErr w:type="spellStart"/>
      <w:r>
        <w:t>alert</w:t>
      </w:r>
      <w:proofErr w:type="spellEnd"/>
    </w:p>
    <w:p w14:paraId="757BF214" w14:textId="77777777" w:rsidR="00F23321" w:rsidRDefault="00F23321" w:rsidP="00F23321">
      <w:pPr>
        <w:pStyle w:val="Prrafodelista"/>
        <w:numPr>
          <w:ilvl w:val="1"/>
          <w:numId w:val="6"/>
        </w:numPr>
        <w:rPr>
          <w:b/>
          <w:bCs/>
        </w:rPr>
      </w:pPr>
      <w:r w:rsidRPr="00F912DF">
        <w:rPr>
          <w:b/>
          <w:bCs/>
        </w:rPr>
        <w:t>Documento:</w:t>
      </w:r>
      <w:r>
        <w:t xml:space="preserve"> Id aleatoria</w:t>
      </w:r>
    </w:p>
    <w:p w14:paraId="2F02D1A4" w14:textId="77777777" w:rsidR="00F23321" w:rsidRPr="00F912DF" w:rsidRDefault="00F23321" w:rsidP="00F23321">
      <w:pPr>
        <w:pStyle w:val="Prrafodelista"/>
        <w:numPr>
          <w:ilvl w:val="2"/>
          <w:numId w:val="6"/>
        </w:numPr>
        <w:rPr>
          <w:b/>
          <w:bCs/>
        </w:rPr>
      </w:pPr>
      <w:r w:rsidRPr="00F912DF">
        <w:rPr>
          <w:b/>
          <w:bCs/>
        </w:rPr>
        <w:t>Campos</w:t>
      </w:r>
    </w:p>
    <w:p w14:paraId="1A315B78" w14:textId="77777777" w:rsidR="00F23321" w:rsidRDefault="00F23321" w:rsidP="00F23321">
      <w:pPr>
        <w:pStyle w:val="Prrafodelista"/>
        <w:numPr>
          <w:ilvl w:val="3"/>
          <w:numId w:val="6"/>
        </w:numPr>
      </w:pPr>
      <w:proofErr w:type="spellStart"/>
      <w:r>
        <w:t>plateNumber:string</w:t>
      </w:r>
      <w:proofErr w:type="spellEnd"/>
      <w:r>
        <w:t>(Clave foránea)</w:t>
      </w:r>
    </w:p>
    <w:p w14:paraId="728ECABB" w14:textId="77777777" w:rsidR="00F23321" w:rsidRPr="00F912DF" w:rsidRDefault="00F23321" w:rsidP="00F23321">
      <w:pPr>
        <w:pStyle w:val="Prrafodelista"/>
        <w:numPr>
          <w:ilvl w:val="3"/>
          <w:numId w:val="6"/>
        </w:numPr>
      </w:pPr>
      <w:proofErr w:type="spellStart"/>
      <w:r>
        <w:t>description</w:t>
      </w:r>
      <w:r w:rsidRPr="00F912DF">
        <w:t>:string</w:t>
      </w:r>
      <w:proofErr w:type="spellEnd"/>
    </w:p>
    <w:p w14:paraId="6B04545A" w14:textId="77777777" w:rsidR="00F23321" w:rsidRDefault="00F23321" w:rsidP="00F23321">
      <w:pPr>
        <w:pStyle w:val="Prrafodelista"/>
        <w:numPr>
          <w:ilvl w:val="3"/>
          <w:numId w:val="6"/>
        </w:numPr>
      </w:pPr>
      <w:proofErr w:type="spellStart"/>
      <w:r>
        <w:t>solution:string</w:t>
      </w:r>
      <w:proofErr w:type="spellEnd"/>
    </w:p>
    <w:p w14:paraId="2024FA9B" w14:textId="77777777" w:rsidR="00F23321" w:rsidRDefault="00F23321" w:rsidP="00F23321">
      <w:pPr>
        <w:pStyle w:val="Prrafodelista"/>
        <w:numPr>
          <w:ilvl w:val="3"/>
          <w:numId w:val="6"/>
        </w:numPr>
      </w:pPr>
      <w:proofErr w:type="spellStart"/>
      <w:r>
        <w:t>solved:boolean</w:t>
      </w:r>
      <w:proofErr w:type="spellEnd"/>
    </w:p>
    <w:p w14:paraId="45AED42A" w14:textId="77777777" w:rsidR="00F23321" w:rsidRDefault="00F23321" w:rsidP="00F23321">
      <w:pPr>
        <w:pStyle w:val="Prrafodelista"/>
        <w:numPr>
          <w:ilvl w:val="3"/>
          <w:numId w:val="6"/>
        </w:numPr>
      </w:pPr>
      <w:proofErr w:type="spellStart"/>
      <w:r>
        <w:t>solveddate:timestamp</w:t>
      </w:r>
      <w:proofErr w:type="spellEnd"/>
    </w:p>
    <w:p w14:paraId="5F0E3083" w14:textId="77777777" w:rsidR="00F23321" w:rsidRDefault="00F23321" w:rsidP="00F23321">
      <w:pPr>
        <w:pStyle w:val="Prrafodelista"/>
        <w:numPr>
          <w:ilvl w:val="3"/>
          <w:numId w:val="6"/>
        </w:numPr>
      </w:pPr>
      <w:proofErr w:type="spellStart"/>
      <w:r>
        <w:t>date:string</w:t>
      </w:r>
      <w:proofErr w:type="spellEnd"/>
    </w:p>
    <w:p w14:paraId="3E6808F3" w14:textId="77777777" w:rsidR="00F23321" w:rsidRPr="00F912DF" w:rsidRDefault="00F23321" w:rsidP="00F23321"/>
    <w:p w14:paraId="382C39AE" w14:textId="77777777" w:rsidR="00F23321" w:rsidRPr="00F912DF" w:rsidRDefault="00F23321" w:rsidP="00F23321">
      <w:pPr>
        <w:pStyle w:val="Prrafodelista"/>
        <w:numPr>
          <w:ilvl w:val="0"/>
          <w:numId w:val="6"/>
        </w:numPr>
        <w:rPr>
          <w:b/>
          <w:bCs/>
        </w:rPr>
      </w:pPr>
      <w:r>
        <w:rPr>
          <w:b/>
          <w:bCs/>
        </w:rPr>
        <w:t>Colección:</w:t>
      </w:r>
      <w:r>
        <w:t xml:space="preserve"> </w:t>
      </w:r>
      <w:proofErr w:type="spellStart"/>
      <w:r>
        <w:t>inventory</w:t>
      </w:r>
      <w:proofErr w:type="spellEnd"/>
    </w:p>
    <w:p w14:paraId="13AD952A" w14:textId="77777777" w:rsidR="00F23321" w:rsidRDefault="00F23321" w:rsidP="00F23321">
      <w:pPr>
        <w:pStyle w:val="Prrafodelista"/>
        <w:numPr>
          <w:ilvl w:val="1"/>
          <w:numId w:val="6"/>
        </w:numPr>
        <w:rPr>
          <w:b/>
          <w:bCs/>
        </w:rPr>
      </w:pPr>
      <w:r w:rsidRPr="00F912DF">
        <w:rPr>
          <w:b/>
          <w:bCs/>
        </w:rPr>
        <w:t>Documento:</w:t>
      </w:r>
      <w:r>
        <w:t xml:space="preserve"> Id aleatoria</w:t>
      </w:r>
    </w:p>
    <w:p w14:paraId="054034A4" w14:textId="77777777" w:rsidR="00F23321" w:rsidRPr="00F912DF" w:rsidRDefault="00F23321" w:rsidP="00F23321">
      <w:pPr>
        <w:pStyle w:val="Prrafodelista"/>
        <w:numPr>
          <w:ilvl w:val="2"/>
          <w:numId w:val="6"/>
        </w:numPr>
        <w:rPr>
          <w:b/>
          <w:bCs/>
        </w:rPr>
      </w:pPr>
      <w:r w:rsidRPr="00F912DF">
        <w:rPr>
          <w:b/>
          <w:bCs/>
        </w:rPr>
        <w:t>Campos</w:t>
      </w:r>
    </w:p>
    <w:p w14:paraId="0B303CE4" w14:textId="77777777" w:rsidR="00F23321" w:rsidRDefault="00F23321" w:rsidP="00F23321">
      <w:pPr>
        <w:pStyle w:val="Prrafodelista"/>
        <w:numPr>
          <w:ilvl w:val="3"/>
          <w:numId w:val="6"/>
        </w:numPr>
      </w:pPr>
      <w:proofErr w:type="spellStart"/>
      <w:r>
        <w:t>plateNumber:string</w:t>
      </w:r>
      <w:proofErr w:type="spellEnd"/>
      <w:r>
        <w:t>(Clave foránea)</w:t>
      </w:r>
    </w:p>
    <w:p w14:paraId="549CAAFA" w14:textId="77777777" w:rsidR="00F23321" w:rsidRDefault="00F23321" w:rsidP="00F23321">
      <w:pPr>
        <w:pStyle w:val="Prrafodelista"/>
        <w:numPr>
          <w:ilvl w:val="3"/>
          <w:numId w:val="6"/>
        </w:numPr>
      </w:pPr>
      <w:proofErr w:type="spellStart"/>
      <w:r>
        <w:t>name:string</w:t>
      </w:r>
      <w:proofErr w:type="spellEnd"/>
    </w:p>
    <w:p w14:paraId="195822D9" w14:textId="77777777" w:rsidR="00F23321" w:rsidRDefault="00F23321" w:rsidP="00F23321">
      <w:pPr>
        <w:pStyle w:val="Prrafodelista"/>
        <w:numPr>
          <w:ilvl w:val="3"/>
          <w:numId w:val="6"/>
        </w:numPr>
      </w:pPr>
      <w:proofErr w:type="spellStart"/>
      <w:r>
        <w:t>description</w:t>
      </w:r>
      <w:r w:rsidRPr="00F912DF">
        <w:t>:string</w:t>
      </w:r>
      <w:proofErr w:type="spellEnd"/>
    </w:p>
    <w:p w14:paraId="653D9321" w14:textId="77777777" w:rsidR="00F23321" w:rsidRDefault="00F23321" w:rsidP="00F23321">
      <w:pPr>
        <w:pStyle w:val="Prrafodelista"/>
        <w:numPr>
          <w:ilvl w:val="3"/>
          <w:numId w:val="6"/>
        </w:numPr>
      </w:pPr>
      <w:proofErr w:type="spellStart"/>
      <w:r>
        <w:t>photoURL</w:t>
      </w:r>
      <w:proofErr w:type="spellEnd"/>
    </w:p>
    <w:p w14:paraId="064250F4" w14:textId="77777777" w:rsidR="00F23321" w:rsidRDefault="00F23321" w:rsidP="00F23321">
      <w:pPr>
        <w:pStyle w:val="Prrafodelista"/>
        <w:ind w:left="2520" w:firstLine="0"/>
      </w:pPr>
    </w:p>
    <w:p w14:paraId="39284CB3" w14:textId="77777777" w:rsidR="00F23321" w:rsidRDefault="00F23321" w:rsidP="00F23321">
      <w:pPr>
        <w:pStyle w:val="Prrafodelista"/>
        <w:numPr>
          <w:ilvl w:val="0"/>
          <w:numId w:val="6"/>
        </w:numPr>
      </w:pPr>
      <w:r w:rsidRPr="00513D41">
        <w:rPr>
          <w:b/>
          <w:bCs/>
        </w:rPr>
        <w:t>Colección:</w:t>
      </w:r>
      <w:r>
        <w:t xml:space="preserve"> </w:t>
      </w:r>
      <w:proofErr w:type="spellStart"/>
      <w:r>
        <w:t>employees</w:t>
      </w:r>
      <w:proofErr w:type="spellEnd"/>
    </w:p>
    <w:p w14:paraId="5A13415F" w14:textId="77777777" w:rsidR="00F23321" w:rsidRDefault="00F23321" w:rsidP="00F23321">
      <w:pPr>
        <w:pStyle w:val="Prrafodelista"/>
        <w:numPr>
          <w:ilvl w:val="1"/>
          <w:numId w:val="6"/>
        </w:numPr>
      </w:pPr>
      <w:r w:rsidRPr="00513D41">
        <w:rPr>
          <w:b/>
          <w:bCs/>
        </w:rPr>
        <w:t>Documento:</w:t>
      </w:r>
      <w:r>
        <w:t xml:space="preserve"> Id aleatoria</w:t>
      </w:r>
    </w:p>
    <w:p w14:paraId="2FBFCB41" w14:textId="77777777" w:rsidR="00F23321" w:rsidRPr="00513D41" w:rsidRDefault="00F23321" w:rsidP="00F23321">
      <w:pPr>
        <w:pStyle w:val="Prrafodelista"/>
        <w:numPr>
          <w:ilvl w:val="2"/>
          <w:numId w:val="6"/>
        </w:numPr>
        <w:rPr>
          <w:b/>
          <w:bCs/>
        </w:rPr>
      </w:pPr>
      <w:r w:rsidRPr="00513D41">
        <w:rPr>
          <w:b/>
          <w:bCs/>
        </w:rPr>
        <w:t>Campos</w:t>
      </w:r>
    </w:p>
    <w:p w14:paraId="6BE54C1C" w14:textId="77777777" w:rsidR="00F23321" w:rsidRDefault="00F23321" w:rsidP="00F23321">
      <w:pPr>
        <w:pStyle w:val="Prrafodelista"/>
        <w:numPr>
          <w:ilvl w:val="3"/>
          <w:numId w:val="6"/>
        </w:numPr>
      </w:pPr>
      <w:proofErr w:type="spellStart"/>
      <w:r>
        <w:t>dni</w:t>
      </w:r>
      <w:proofErr w:type="spellEnd"/>
      <w:r>
        <w:t xml:space="preserve">: </w:t>
      </w:r>
      <w:proofErr w:type="spellStart"/>
      <w:r>
        <w:t>string</w:t>
      </w:r>
      <w:proofErr w:type="spellEnd"/>
    </w:p>
    <w:p w14:paraId="56A5C3A9" w14:textId="77777777" w:rsidR="00F23321" w:rsidRDefault="00F23321" w:rsidP="00F23321">
      <w:pPr>
        <w:pStyle w:val="Prrafodelista"/>
        <w:numPr>
          <w:ilvl w:val="3"/>
          <w:numId w:val="6"/>
        </w:numPr>
      </w:pPr>
      <w:proofErr w:type="spellStart"/>
      <w:r>
        <w:t>name:string</w:t>
      </w:r>
      <w:proofErr w:type="spellEnd"/>
    </w:p>
    <w:p w14:paraId="304FFD0B" w14:textId="77777777" w:rsidR="00F23321" w:rsidRDefault="00F23321" w:rsidP="00F23321">
      <w:pPr>
        <w:pStyle w:val="Prrafodelista"/>
        <w:numPr>
          <w:ilvl w:val="3"/>
          <w:numId w:val="6"/>
        </w:numPr>
      </w:pPr>
      <w:proofErr w:type="spellStart"/>
      <w:r>
        <w:t>surname:string</w:t>
      </w:r>
      <w:proofErr w:type="spellEnd"/>
    </w:p>
    <w:p w14:paraId="07AB4FE3" w14:textId="77777777" w:rsidR="00F23321" w:rsidRDefault="00F23321" w:rsidP="00F23321">
      <w:pPr>
        <w:pStyle w:val="Prrafodelista"/>
        <w:numPr>
          <w:ilvl w:val="3"/>
          <w:numId w:val="6"/>
        </w:numPr>
      </w:pPr>
      <w:proofErr w:type="spellStart"/>
      <w:r>
        <w:t>admin</w:t>
      </w:r>
      <w:proofErr w:type="spellEnd"/>
      <w:r>
        <w:t xml:space="preserve">: </w:t>
      </w:r>
      <w:proofErr w:type="spellStart"/>
      <w:r>
        <w:t>boolean</w:t>
      </w:r>
      <w:proofErr w:type="spellEnd"/>
    </w:p>
    <w:p w14:paraId="5224767B" w14:textId="77777777" w:rsidR="00F23321" w:rsidRDefault="00F23321" w:rsidP="00F23321">
      <w:pPr>
        <w:pStyle w:val="Prrafodelista"/>
        <w:numPr>
          <w:ilvl w:val="3"/>
          <w:numId w:val="6"/>
        </w:numPr>
      </w:pPr>
      <w:proofErr w:type="spellStart"/>
      <w:r>
        <w:t>birthdate</w:t>
      </w:r>
      <w:proofErr w:type="spellEnd"/>
      <w:r>
        <w:t xml:space="preserve">: </w:t>
      </w:r>
      <w:proofErr w:type="spellStart"/>
      <w:r>
        <w:t>timestamp</w:t>
      </w:r>
      <w:proofErr w:type="spellEnd"/>
    </w:p>
    <w:p w14:paraId="5BE21D4E" w14:textId="77777777" w:rsidR="00F23321" w:rsidRDefault="00F23321" w:rsidP="00F23321">
      <w:pPr>
        <w:pStyle w:val="Prrafodelista"/>
        <w:numPr>
          <w:ilvl w:val="3"/>
          <w:numId w:val="6"/>
        </w:numPr>
      </w:pPr>
      <w:proofErr w:type="spellStart"/>
      <w:r>
        <w:t>address</w:t>
      </w:r>
      <w:proofErr w:type="spellEnd"/>
      <w:r>
        <w:t xml:space="preserve">: </w:t>
      </w:r>
      <w:proofErr w:type="spellStart"/>
      <w:r>
        <w:t>string</w:t>
      </w:r>
      <w:proofErr w:type="spellEnd"/>
    </w:p>
    <w:p w14:paraId="0C8B2443" w14:textId="77777777" w:rsidR="00F23321" w:rsidRDefault="00F23321" w:rsidP="00F23321">
      <w:pPr>
        <w:pStyle w:val="Prrafodelista"/>
        <w:numPr>
          <w:ilvl w:val="3"/>
          <w:numId w:val="6"/>
        </w:numPr>
      </w:pPr>
      <w:r>
        <w:t xml:space="preserve">email: </w:t>
      </w:r>
      <w:proofErr w:type="spellStart"/>
      <w:r>
        <w:t>string</w:t>
      </w:r>
      <w:proofErr w:type="spellEnd"/>
    </w:p>
    <w:p w14:paraId="50FAD988" w14:textId="77777777" w:rsidR="00F23321" w:rsidRDefault="00F23321" w:rsidP="00F23321">
      <w:pPr>
        <w:pStyle w:val="Prrafodelista"/>
        <w:numPr>
          <w:ilvl w:val="3"/>
          <w:numId w:val="6"/>
        </w:numPr>
      </w:pPr>
      <w:proofErr w:type="spellStart"/>
      <w:r>
        <w:t>phone</w:t>
      </w:r>
      <w:proofErr w:type="spellEnd"/>
      <w:r>
        <w:t xml:space="preserve">: </w:t>
      </w:r>
      <w:proofErr w:type="spellStart"/>
      <w:r>
        <w:t>string</w:t>
      </w:r>
      <w:proofErr w:type="spellEnd"/>
    </w:p>
    <w:p w14:paraId="42782347" w14:textId="77777777" w:rsidR="00F23321" w:rsidRDefault="00F23321" w:rsidP="00F23321">
      <w:pPr>
        <w:pStyle w:val="Prrafodelista"/>
        <w:numPr>
          <w:ilvl w:val="3"/>
          <w:numId w:val="6"/>
        </w:numPr>
      </w:pPr>
      <w:proofErr w:type="spellStart"/>
      <w:r>
        <w:t>photoURL</w:t>
      </w:r>
      <w:proofErr w:type="spellEnd"/>
    </w:p>
    <w:p w14:paraId="4A57AEA5" w14:textId="69C241BF" w:rsidR="00884955" w:rsidRDefault="00884955">
      <w:pPr>
        <w:rPr>
          <w:highlight w:val="white"/>
          <w:vertAlign w:val="subscript"/>
        </w:rPr>
        <w:sectPr w:rsidR="00884955" w:rsidSect="00884955">
          <w:headerReference w:type="default" r:id="rId90"/>
          <w:headerReference w:type="first" r:id="rId91"/>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56" w:name="_heading=h.1fob9te" w:colFirst="0" w:colLast="0"/>
      <w:bookmarkStart w:id="257" w:name="_heading=h.3znysh7" w:colFirst="0" w:colLast="0"/>
      <w:bookmarkEnd w:id="256"/>
      <w:bookmarkEnd w:id="257"/>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92"/>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71C87" w14:textId="77777777" w:rsidR="004138F2" w:rsidRDefault="004138F2">
      <w:pPr>
        <w:spacing w:before="0" w:line="240" w:lineRule="auto"/>
      </w:pPr>
      <w:r>
        <w:separator/>
      </w:r>
    </w:p>
  </w:endnote>
  <w:endnote w:type="continuationSeparator" w:id="0">
    <w:p w14:paraId="5E60FD39" w14:textId="77777777" w:rsidR="004138F2" w:rsidRDefault="004138F2">
      <w:pPr>
        <w:spacing w:before="0" w:line="240" w:lineRule="auto"/>
      </w:pPr>
      <w:r>
        <w:continuationSeparator/>
      </w:r>
    </w:p>
  </w:endnote>
  <w:endnote w:id="1">
    <w:p w14:paraId="58B830F9" w14:textId="77777777" w:rsidR="002F183E" w:rsidRPr="002F183E" w:rsidRDefault="002F183E" w:rsidP="00513D41">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E7FEB" w14:textId="77777777" w:rsidR="004138F2" w:rsidRDefault="004138F2">
      <w:pPr>
        <w:spacing w:before="0" w:line="240" w:lineRule="auto"/>
      </w:pPr>
      <w:r>
        <w:separator/>
      </w:r>
    </w:p>
  </w:footnote>
  <w:footnote w:type="continuationSeparator" w:id="0">
    <w:p w14:paraId="1F3F087D" w14:textId="77777777" w:rsidR="004138F2" w:rsidRDefault="004138F2">
      <w:pPr>
        <w:spacing w:before="0" w:line="240" w:lineRule="auto"/>
      </w:pPr>
      <w:r>
        <w:continuationSeparator/>
      </w:r>
    </w:p>
  </w:footnote>
  <w:footnote w:id="1">
    <w:p w14:paraId="610CB172" w14:textId="2EE82C02"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7A6AD8" w:rsidRPr="007A6AD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r w:rsidRPr="002D1398">
        <w:rPr>
          <w:lang w:val="es-ES"/>
        </w:rPr>
        <w:t>Markup Languag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r>
        <w:rPr>
          <w:lang w:val="es-ES"/>
        </w:rPr>
        <w:t>ItelliJ Idea.</w:t>
      </w:r>
    </w:p>
  </w:footnote>
  <w:footnote w:id="7">
    <w:p w14:paraId="23C2CC08" w14:textId="2B65AEAE" w:rsidR="009704A0" w:rsidRPr="009704A0" w:rsidRDefault="009704A0">
      <w:pPr>
        <w:pStyle w:val="Textonotapie"/>
        <w:rPr>
          <w:lang w:val="es-ES"/>
        </w:rPr>
      </w:pPr>
      <w:r>
        <w:rPr>
          <w:rStyle w:val="Refdenotaalpie"/>
        </w:rPr>
        <w:footnoteRef/>
      </w:r>
      <w:r>
        <w:t xml:space="preserve"> </w:t>
      </w:r>
      <w:r>
        <w:rPr>
          <w:lang w:val="es-ES"/>
        </w:rPr>
        <w:t>Sistema de control de versiones de código fuente.</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r>
        <w:t>Design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r>
        <w:t>activity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r>
        <w:rPr>
          <w:lang w:val="es-ES"/>
        </w:rPr>
        <w:t>scrollview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 w:id="13">
    <w:p w14:paraId="04A3305F" w14:textId="02E46824" w:rsidR="009B5C6B" w:rsidRPr="009B5C6B" w:rsidRDefault="009B5C6B">
      <w:pPr>
        <w:pStyle w:val="Textonotapie"/>
        <w:rPr>
          <w:lang w:val="es-ES"/>
        </w:rPr>
      </w:pPr>
      <w:r>
        <w:rPr>
          <w:rStyle w:val="Refdenotaalpie"/>
        </w:rPr>
        <w:footnoteRef/>
      </w:r>
      <w:r>
        <w:t xml:space="preserve"> </w:t>
      </w:r>
      <w:r w:rsidRPr="009B5C6B">
        <w:t>Una API (</w:t>
      </w:r>
      <w:r w:rsidRPr="009B5C6B">
        <w:t>Application Programming Interface, en español: Interfaz de Programación de Aplicaciones) es un conjunto de reglas y convenciones para acceder a una aplicación o sistema software. Se trata de una interfaz que permite a los programadores desarrollar software que se integre con otros sistem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2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0F000" w14:textId="77777777" w:rsidR="00F23321" w:rsidRDefault="00F23321" w:rsidP="00874382">
    <w:pPr>
      <w:pStyle w:val="Encabezado"/>
    </w:pPr>
    <w:r>
      <w:rPr>
        <w:noProof/>
        <w:lang w:val="es-ES"/>
      </w:rPr>
      <w:drawing>
        <wp:anchor distT="0" distB="0" distL="114300" distR="114300" simplePos="0" relativeHeight="251708416" behindDoc="0" locked="0" layoutInCell="1" allowOverlap="1" wp14:anchorId="1E6881D5" wp14:editId="2A498320">
          <wp:simplePos x="0" y="0"/>
          <wp:positionH relativeFrom="column">
            <wp:posOffset>5656521</wp:posOffset>
          </wp:positionH>
          <wp:positionV relativeFrom="paragraph">
            <wp:posOffset>-180753</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07392" behindDoc="0" locked="0" layoutInCell="1" allowOverlap="1" wp14:anchorId="613825AF" wp14:editId="420A9A38">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6C541274" w14:textId="77777777" w:rsidR="00F23321" w:rsidRDefault="00F23321" w:rsidP="00874382">
    <w:pPr>
      <w:pStyle w:val="Encabezado"/>
      <w:rPr>
        <w:b/>
        <w:sz w:val="28"/>
        <w:u w:val="single"/>
      </w:rPr>
    </w:pPr>
    <w:r>
      <w:t>Carlos Fco. Caruncho Serrano</w:t>
    </w:r>
  </w:p>
  <w:p w14:paraId="7054E00D" w14:textId="77777777" w:rsidR="00F23321" w:rsidRDefault="00F23321" w:rsidP="00874382">
    <w:pPr>
      <w:pStyle w:val="Encabezado"/>
      <w:rPr>
        <w:b/>
        <w:sz w:val="28"/>
      </w:rPr>
    </w:pPr>
    <w:r w:rsidRPr="00884955">
      <w:rPr>
        <w:b/>
        <w:sz w:val="28"/>
      </w:rPr>
      <w:tab/>
    </w:r>
  </w:p>
  <w:p w14:paraId="2AF92449" w14:textId="0145DF9E" w:rsidR="00F23321" w:rsidRDefault="00F23321" w:rsidP="00F23321">
    <w:pPr>
      <w:pStyle w:val="Encabezado"/>
      <w:ind w:firstLine="0"/>
      <w:rPr>
        <w:b/>
        <w:sz w:val="28"/>
        <w:u w:val="single"/>
      </w:rPr>
    </w:pPr>
    <w:r>
      <w:rPr>
        <w:b/>
        <w:sz w:val="28"/>
      </w:rPr>
      <w:tab/>
    </w:r>
    <w:r>
      <w:rPr>
        <w:b/>
        <w:sz w:val="28"/>
        <w:u w:val="single"/>
      </w:rPr>
      <w:t>ANEXO VII – Especificaciones de Casos de Uso</w:t>
    </w:r>
  </w:p>
  <w:p w14:paraId="238E1FD9" w14:textId="32F1CCAD" w:rsidR="00F23321" w:rsidRPr="00884955" w:rsidRDefault="00F23321" w:rsidP="00874382">
    <w:pPr>
      <w:pStyle w:val="Encabezado"/>
      <w:rPr>
        <w:b/>
        <w:sz w:val="28"/>
        <w:u w:val="single"/>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7B83" w14:textId="77777777" w:rsidR="00513D41" w:rsidRDefault="00513D41"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47A15297" w14:textId="77777777" w:rsidR="00513D41" w:rsidRDefault="00513D41" w:rsidP="00884955">
    <w:pPr>
      <w:pStyle w:val="Encabezado"/>
      <w:rPr>
        <w:b/>
        <w:sz w:val="28"/>
        <w:u w:val="single"/>
      </w:rPr>
    </w:pPr>
    <w:r>
      <w:t>Carlos Fco. Caruncho Serrano</w:t>
    </w:r>
  </w:p>
  <w:p w14:paraId="12EA4A64" w14:textId="77777777" w:rsidR="00513D41" w:rsidRDefault="00513D41" w:rsidP="00884955">
    <w:pPr>
      <w:pStyle w:val="Encabezado"/>
      <w:rPr>
        <w:b/>
        <w:sz w:val="28"/>
      </w:rPr>
    </w:pPr>
    <w:r w:rsidRPr="00884955">
      <w:rPr>
        <w:b/>
        <w:sz w:val="28"/>
      </w:rPr>
      <w:tab/>
    </w:r>
  </w:p>
  <w:p w14:paraId="4134A882" w14:textId="07EF0C81" w:rsidR="00513D41" w:rsidRDefault="00513D41" w:rsidP="00884955">
    <w:pPr>
      <w:pStyle w:val="Encabezado"/>
      <w:rPr>
        <w:b/>
        <w:sz w:val="28"/>
        <w:u w:val="single"/>
      </w:rPr>
    </w:pPr>
    <w:r>
      <w:rPr>
        <w:b/>
        <w:sz w:val="28"/>
      </w:rPr>
      <w:tab/>
    </w:r>
    <w:r>
      <w:rPr>
        <w:b/>
        <w:sz w:val="28"/>
        <w:u w:val="single"/>
      </w:rPr>
      <w:t>ANEXO VII – Especificaciones de Casos de Uso</w:t>
    </w:r>
  </w:p>
  <w:p w14:paraId="1C315653" w14:textId="77777777" w:rsidR="00513D41" w:rsidRPr="00884955" w:rsidRDefault="00513D41" w:rsidP="00884955">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34592" w14:textId="77777777" w:rsidR="00843088" w:rsidRDefault="00843088" w:rsidP="00874382">
    <w:pPr>
      <w:pStyle w:val="Encabezado"/>
    </w:pPr>
    <w:r>
      <w:rPr>
        <w:noProof/>
        <w:lang w:val="es-ES"/>
      </w:rPr>
      <w:drawing>
        <wp:anchor distT="0" distB="0" distL="114300" distR="114300" simplePos="0" relativeHeight="251714560" behindDoc="0" locked="0" layoutInCell="1" allowOverlap="1" wp14:anchorId="5D65164C" wp14:editId="0A155707">
          <wp:simplePos x="0" y="0"/>
          <wp:positionH relativeFrom="column">
            <wp:posOffset>5656521</wp:posOffset>
          </wp:positionH>
          <wp:positionV relativeFrom="paragraph">
            <wp:posOffset>-180753</wp:posOffset>
          </wp:positionV>
          <wp:extent cx="802633" cy="423863"/>
          <wp:effectExtent l="0" t="0" r="0" b="0"/>
          <wp:wrapNone/>
          <wp:docPr id="6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3536" behindDoc="0" locked="0" layoutInCell="1" allowOverlap="1" wp14:anchorId="6FB84CDB" wp14:editId="0C6958EF">
          <wp:simplePos x="0" y="0"/>
          <wp:positionH relativeFrom="column">
            <wp:posOffset>8700581</wp:posOffset>
          </wp:positionH>
          <wp:positionV relativeFrom="paragraph">
            <wp:posOffset>-71897</wp:posOffset>
          </wp:positionV>
          <wp:extent cx="802633" cy="423863"/>
          <wp:effectExtent l="0" t="0" r="0" b="0"/>
          <wp:wrapNone/>
          <wp:docPr id="6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50C0B27A" w14:textId="77777777" w:rsidR="00843088" w:rsidRDefault="00843088" w:rsidP="00874382">
    <w:pPr>
      <w:pStyle w:val="Encabezado"/>
      <w:rPr>
        <w:b/>
        <w:sz w:val="28"/>
        <w:u w:val="single"/>
      </w:rPr>
    </w:pPr>
    <w:r>
      <w:t>Carlos Fco. Caruncho Serrano</w:t>
    </w:r>
  </w:p>
  <w:p w14:paraId="0B8BD441" w14:textId="77777777" w:rsidR="00843088" w:rsidRDefault="00843088" w:rsidP="00874382">
    <w:pPr>
      <w:pStyle w:val="Encabezado"/>
      <w:rPr>
        <w:b/>
        <w:sz w:val="28"/>
      </w:rPr>
    </w:pPr>
    <w:r w:rsidRPr="00884955">
      <w:rPr>
        <w:b/>
        <w:sz w:val="28"/>
      </w:rPr>
      <w:tab/>
    </w:r>
  </w:p>
  <w:p w14:paraId="0E5A849A" w14:textId="5DAD943E" w:rsidR="00843088" w:rsidRDefault="00843088" w:rsidP="00F23321">
    <w:pPr>
      <w:pStyle w:val="Encabezado"/>
      <w:ind w:firstLine="0"/>
      <w:rPr>
        <w:b/>
        <w:sz w:val="28"/>
        <w:u w:val="single"/>
      </w:rPr>
    </w:pPr>
    <w:r>
      <w:rPr>
        <w:b/>
        <w:sz w:val="28"/>
      </w:rPr>
      <w:tab/>
    </w:r>
    <w:r>
      <w:rPr>
        <w:b/>
        <w:sz w:val="28"/>
        <w:u w:val="single"/>
      </w:rPr>
      <w:t xml:space="preserve">ANEXO IX – Estructura de datos de </w:t>
    </w:r>
    <w:proofErr w:type="spellStart"/>
    <w:r>
      <w:rPr>
        <w:b/>
        <w:sz w:val="28"/>
        <w:u w:val="single"/>
      </w:rPr>
      <w:t>Firestore</w:t>
    </w:r>
    <w:proofErr w:type="spellEnd"/>
    <w:r>
      <w:rPr>
        <w:b/>
        <w:sz w:val="28"/>
        <w:u w:val="single"/>
      </w:rPr>
      <w:t xml:space="preserve"> </w:t>
    </w:r>
    <w:proofErr w:type="spellStart"/>
    <w:r>
      <w:rPr>
        <w:b/>
        <w:sz w:val="28"/>
        <w:u w:val="single"/>
      </w:rPr>
      <w:t>Database</w:t>
    </w:r>
    <w:proofErr w:type="spellEnd"/>
  </w:p>
  <w:p w14:paraId="419DCA42" w14:textId="77777777" w:rsidR="00843088" w:rsidRPr="00884955" w:rsidRDefault="00843088" w:rsidP="00874382">
    <w:pPr>
      <w:pStyle w:val="Encabezado"/>
      <w:rPr>
        <w:b/>
        <w:sz w:val="28"/>
        <w:u w:val="single"/>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7D85" w14:textId="77777777" w:rsidR="00F23321" w:rsidRDefault="00F23321" w:rsidP="00884955">
    <w:pPr>
      <w:pStyle w:val="Encabezado"/>
    </w:pPr>
    <w:r>
      <w:rPr>
        <w:noProof/>
        <w:lang w:val="es-ES"/>
      </w:rPr>
      <w:drawing>
        <wp:anchor distT="0" distB="0" distL="114300" distR="114300" simplePos="0" relativeHeight="251711488" behindDoc="0" locked="0" layoutInCell="1" allowOverlap="1" wp14:anchorId="5653A216" wp14:editId="617E11E3">
          <wp:simplePos x="0" y="0"/>
          <wp:positionH relativeFrom="column">
            <wp:posOffset>5656521</wp:posOffset>
          </wp:positionH>
          <wp:positionV relativeFrom="paragraph">
            <wp:posOffset>-180753</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0464" behindDoc="0" locked="0" layoutInCell="1" allowOverlap="1" wp14:anchorId="3C8120E2" wp14:editId="40D75BC3">
          <wp:simplePos x="0" y="0"/>
          <wp:positionH relativeFrom="column">
            <wp:posOffset>8700581</wp:posOffset>
          </wp:positionH>
          <wp:positionV relativeFrom="paragraph">
            <wp:posOffset>-71897</wp:posOffset>
          </wp:positionV>
          <wp:extent cx="802633" cy="423863"/>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78AD1308" w14:textId="77777777" w:rsidR="00F23321" w:rsidRDefault="00F23321" w:rsidP="00884955">
    <w:pPr>
      <w:pStyle w:val="Encabezado"/>
      <w:rPr>
        <w:b/>
        <w:sz w:val="28"/>
        <w:u w:val="single"/>
      </w:rPr>
    </w:pPr>
    <w:r>
      <w:t>Carlos Fco. Caruncho Serrano</w:t>
    </w:r>
  </w:p>
  <w:p w14:paraId="22C01CB2" w14:textId="77777777" w:rsidR="00F23321" w:rsidRDefault="00F23321" w:rsidP="00884955">
    <w:pPr>
      <w:pStyle w:val="Encabezado"/>
      <w:rPr>
        <w:b/>
        <w:sz w:val="28"/>
      </w:rPr>
    </w:pPr>
    <w:r w:rsidRPr="00884955">
      <w:rPr>
        <w:b/>
        <w:sz w:val="28"/>
      </w:rPr>
      <w:tab/>
    </w:r>
  </w:p>
  <w:p w14:paraId="3F19A16B" w14:textId="2E62B9A0" w:rsidR="00F23321" w:rsidRDefault="00F23321" w:rsidP="00884955">
    <w:pPr>
      <w:pStyle w:val="Encabezado"/>
      <w:rPr>
        <w:b/>
        <w:sz w:val="28"/>
        <w:u w:val="single"/>
      </w:rPr>
    </w:pPr>
    <w:r>
      <w:rPr>
        <w:b/>
        <w:sz w:val="28"/>
      </w:rPr>
      <w:tab/>
    </w:r>
    <w:r>
      <w:rPr>
        <w:b/>
        <w:sz w:val="28"/>
        <w:u w:val="single"/>
      </w:rPr>
      <w:t xml:space="preserve">ANEXO </w:t>
    </w:r>
    <w:r w:rsidR="00843088">
      <w:rPr>
        <w:b/>
        <w:sz w:val="28"/>
        <w:u w:val="single"/>
      </w:rPr>
      <w:t>IX</w:t>
    </w:r>
    <w:r>
      <w:rPr>
        <w:b/>
        <w:sz w:val="28"/>
        <w:u w:val="single"/>
      </w:rPr>
      <w:t xml:space="preserve"> – Estructura de datos de </w:t>
    </w:r>
    <w:proofErr w:type="spellStart"/>
    <w:r>
      <w:rPr>
        <w:b/>
        <w:sz w:val="28"/>
        <w:u w:val="single"/>
      </w:rPr>
      <w:t>Firestore</w:t>
    </w:r>
    <w:proofErr w:type="spellEnd"/>
    <w:r>
      <w:rPr>
        <w:b/>
        <w:sz w:val="28"/>
        <w:u w:val="single"/>
      </w:rPr>
      <w:t xml:space="preserve"> </w:t>
    </w:r>
    <w:proofErr w:type="spellStart"/>
    <w:r>
      <w:rPr>
        <w:b/>
        <w:sz w:val="28"/>
        <w:u w:val="single"/>
      </w:rPr>
      <w:t>Database</w:t>
    </w:r>
    <w:proofErr w:type="spellEnd"/>
  </w:p>
  <w:p w14:paraId="55526E05" w14:textId="77777777" w:rsidR="00F23321" w:rsidRPr="00884955" w:rsidRDefault="00F23321" w:rsidP="00884955">
    <w:pPr>
      <w:pStyle w:val="Encabezado"/>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3357FDD3"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 xml:space="preserve">ANEXO </w:t>
    </w:r>
    <w:r w:rsidR="00884C38">
      <w:rPr>
        <w:b/>
        <w:sz w:val="28"/>
        <w:u w:val="single"/>
      </w:rPr>
      <w:t>II</w:t>
    </w:r>
    <w:r>
      <w:rPr>
        <w:b/>
        <w:sz w:val="28"/>
        <w:u w:val="single"/>
      </w:rPr>
      <w:t xml:space="preserve"> – Diagrama </w:t>
    </w:r>
    <w:r w:rsidR="00DD0564">
      <w:rPr>
        <w:b/>
        <w:sz w:val="28"/>
        <w:u w:val="single"/>
      </w:rPr>
      <w:t>de Gantt</w:t>
    </w:r>
  </w:p>
  <w:p w14:paraId="68DD8720" w14:textId="341676EF" w:rsidR="00822B69" w:rsidRPr="00874382" w:rsidRDefault="00822B69" w:rsidP="00874382">
    <w:pPr>
      <w:pStyle w:val="Encabezado"/>
    </w:pPr>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0ADC2C25"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 Diagrama</w:t>
    </w:r>
    <w:r w:rsidR="00DD0564">
      <w:rPr>
        <w:b/>
        <w:sz w:val="28"/>
        <w:u w:val="single"/>
      </w:rPr>
      <w:t xml:space="preserve"> de Gantt</w:t>
    </w:r>
  </w:p>
  <w:p w14:paraId="56A0C80E" w14:textId="70CD2FF2" w:rsidR="00822B69" w:rsidRPr="00874382"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F1196" w14:textId="6D94788D" w:rsidR="00884C38" w:rsidRPr="00874382" w:rsidRDefault="00884C38" w:rsidP="002D7D2C">
    <w:pPr>
      <w:pStyle w:val="Encabezado"/>
    </w:pPr>
    <w:r>
      <w:rPr>
        <w:noProof/>
        <w:lang w:val="es-ES"/>
      </w:rPr>
      <w:drawing>
        <wp:anchor distT="0" distB="0" distL="114300" distR="114300" simplePos="0" relativeHeight="251701248" behindDoc="0" locked="0" layoutInCell="1" allowOverlap="1" wp14:anchorId="3F64C495" wp14:editId="17D66FE8">
          <wp:simplePos x="0" y="0"/>
          <wp:positionH relativeFrom="column">
            <wp:posOffset>13176885</wp:posOffset>
          </wp:positionH>
          <wp:positionV relativeFrom="paragraph">
            <wp:posOffset>-71741</wp:posOffset>
          </wp:positionV>
          <wp:extent cx="802633" cy="423863"/>
          <wp:effectExtent l="0" t="0" r="0" b="0"/>
          <wp:wrapNone/>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 xml:space="preserve">ANEXO </w:t>
    </w:r>
    <w:r w:rsidR="00D07D9A">
      <w:rPr>
        <w:b/>
        <w:sz w:val="28"/>
        <w:u w:val="single"/>
      </w:rPr>
      <w:t>III</w:t>
    </w:r>
    <w:r w:rsidR="0053644D">
      <w:rPr>
        <w:b/>
        <w:sz w:val="28"/>
        <w:u w:val="single"/>
      </w:rPr>
      <w:t xml:space="preserve"> </w:t>
    </w:r>
    <w:r>
      <w:rPr>
        <w:b/>
        <w:sz w:val="28"/>
        <w:u w:val="single"/>
      </w:rPr>
      <w:t xml:space="preserve">– Diagrama </w:t>
    </w:r>
    <w:r w:rsidR="0053644D">
      <w:rPr>
        <w:b/>
        <w:sz w:val="28"/>
        <w:u w:val="single"/>
      </w:rPr>
      <w:t>Relacional</w:t>
    </w:r>
  </w:p>
  <w:p w14:paraId="7AF26049" w14:textId="77777777" w:rsidR="00884C38" w:rsidRPr="00874382" w:rsidRDefault="00884C38" w:rsidP="00874382">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A354" w14:textId="092FA0B2" w:rsidR="00D07D9A" w:rsidRPr="00874382" w:rsidRDefault="00D07D9A" w:rsidP="002D7D2C">
    <w:pPr>
      <w:pStyle w:val="Encabezado"/>
    </w:pPr>
    <w:r>
      <w:rPr>
        <w:noProof/>
        <w:lang w:val="es-ES"/>
      </w:rPr>
      <w:drawing>
        <wp:anchor distT="0" distB="0" distL="114300" distR="114300" simplePos="0" relativeHeight="251703296" behindDoc="0" locked="0" layoutInCell="1" allowOverlap="1" wp14:anchorId="4FEF548D" wp14:editId="2B8B89EE">
          <wp:simplePos x="0" y="0"/>
          <wp:positionH relativeFrom="column">
            <wp:posOffset>13176885</wp:posOffset>
          </wp:positionH>
          <wp:positionV relativeFrom="paragraph">
            <wp:posOffset>-71741</wp:posOffset>
          </wp:positionV>
          <wp:extent cx="802633" cy="423863"/>
          <wp:effectExtent l="0" t="0" r="0" b="0"/>
          <wp:wrapNone/>
          <wp:docPr id="4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IV – Diagrama Entidad- Relación</w:t>
    </w:r>
  </w:p>
  <w:p w14:paraId="60419B4A" w14:textId="77777777" w:rsidR="00D07D9A" w:rsidRPr="00874382" w:rsidRDefault="00D07D9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0D02" w14:textId="11D87AE2" w:rsidR="00F23321" w:rsidRDefault="00F23321" w:rsidP="00874382">
    <w:pPr>
      <w:pStyle w:val="Encabezado"/>
    </w:pPr>
    <w:r>
      <w:rPr>
        <w:noProof/>
        <w:lang w:val="es-ES"/>
      </w:rPr>
      <w:drawing>
        <wp:anchor distT="0" distB="0" distL="114300" distR="114300" simplePos="0" relativeHeight="251705344" behindDoc="0" locked="0" layoutInCell="1" allowOverlap="1" wp14:anchorId="6AA74CE8" wp14:editId="2F3E3EC4">
          <wp:simplePos x="0" y="0"/>
          <wp:positionH relativeFrom="column">
            <wp:posOffset>13187075</wp:posOffset>
          </wp:positionH>
          <wp:positionV relativeFrom="paragraph">
            <wp:posOffset>-124918</wp:posOffset>
          </wp:positionV>
          <wp:extent cx="802633" cy="423863"/>
          <wp:effectExtent l="0" t="0" r="0" b="0"/>
          <wp:wrapNone/>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tab/>
    </w:r>
    <w:r>
      <w:rPr>
        <w:b/>
        <w:sz w:val="28"/>
        <w:u w:val="single"/>
      </w:rPr>
      <w:t>ANEXO V – Diagrama de Clases</w:t>
    </w:r>
  </w:p>
  <w:p w14:paraId="261ABBE7" w14:textId="77777777" w:rsidR="00F23321" w:rsidRPr="00874382" w:rsidRDefault="00F23321"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1F0EB7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6317"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F0C0BB1"/>
    <w:multiLevelType w:val="hybridMultilevel"/>
    <w:tmpl w:val="8C200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11"/>
  </w:num>
  <w:num w:numId="12">
    <w:abstractNumId w:val="1"/>
  </w:num>
  <w:num w:numId="13">
    <w:abstractNumId w:val="6"/>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868"/>
    <w:rsid w:val="00040DCF"/>
    <w:rsid w:val="00041A49"/>
    <w:rsid w:val="000422D0"/>
    <w:rsid w:val="00044CC4"/>
    <w:rsid w:val="00046B0B"/>
    <w:rsid w:val="0005615D"/>
    <w:rsid w:val="000574DB"/>
    <w:rsid w:val="00057B8B"/>
    <w:rsid w:val="000625DD"/>
    <w:rsid w:val="000629CC"/>
    <w:rsid w:val="0006658F"/>
    <w:rsid w:val="00073934"/>
    <w:rsid w:val="000810FC"/>
    <w:rsid w:val="00083414"/>
    <w:rsid w:val="000839D1"/>
    <w:rsid w:val="00086CF2"/>
    <w:rsid w:val="00090F09"/>
    <w:rsid w:val="00094FC7"/>
    <w:rsid w:val="000979FA"/>
    <w:rsid w:val="000A141A"/>
    <w:rsid w:val="000A3D92"/>
    <w:rsid w:val="000A4864"/>
    <w:rsid w:val="000A7CF9"/>
    <w:rsid w:val="000B3ADE"/>
    <w:rsid w:val="000B56B3"/>
    <w:rsid w:val="000C0DC5"/>
    <w:rsid w:val="000C2B84"/>
    <w:rsid w:val="000D5F3B"/>
    <w:rsid w:val="000D5F96"/>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44A"/>
    <w:rsid w:val="00130BE7"/>
    <w:rsid w:val="0013447F"/>
    <w:rsid w:val="00145171"/>
    <w:rsid w:val="0015019C"/>
    <w:rsid w:val="001544C7"/>
    <w:rsid w:val="001570B2"/>
    <w:rsid w:val="00164915"/>
    <w:rsid w:val="00164BF7"/>
    <w:rsid w:val="0017017F"/>
    <w:rsid w:val="0017476C"/>
    <w:rsid w:val="00195E23"/>
    <w:rsid w:val="001A2785"/>
    <w:rsid w:val="001A5FF9"/>
    <w:rsid w:val="001A6E40"/>
    <w:rsid w:val="001B7060"/>
    <w:rsid w:val="001C3560"/>
    <w:rsid w:val="001D0D07"/>
    <w:rsid w:val="001D1223"/>
    <w:rsid w:val="001D3C02"/>
    <w:rsid w:val="001D6126"/>
    <w:rsid w:val="001D7497"/>
    <w:rsid w:val="001E3AFF"/>
    <w:rsid w:val="001E5D96"/>
    <w:rsid w:val="001F1CCC"/>
    <w:rsid w:val="0020217F"/>
    <w:rsid w:val="00207B2E"/>
    <w:rsid w:val="00222E10"/>
    <w:rsid w:val="002270B1"/>
    <w:rsid w:val="002270DC"/>
    <w:rsid w:val="00227CAA"/>
    <w:rsid w:val="00230FC9"/>
    <w:rsid w:val="002326CA"/>
    <w:rsid w:val="00235978"/>
    <w:rsid w:val="0023697C"/>
    <w:rsid w:val="00240C3E"/>
    <w:rsid w:val="00240E6D"/>
    <w:rsid w:val="00241FC5"/>
    <w:rsid w:val="0024534E"/>
    <w:rsid w:val="00246934"/>
    <w:rsid w:val="00246A58"/>
    <w:rsid w:val="00250458"/>
    <w:rsid w:val="00251A75"/>
    <w:rsid w:val="00255B75"/>
    <w:rsid w:val="00257970"/>
    <w:rsid w:val="00260567"/>
    <w:rsid w:val="00262787"/>
    <w:rsid w:val="00262A66"/>
    <w:rsid w:val="002632DD"/>
    <w:rsid w:val="00264B23"/>
    <w:rsid w:val="002653D9"/>
    <w:rsid w:val="00267B28"/>
    <w:rsid w:val="00270208"/>
    <w:rsid w:val="002716A0"/>
    <w:rsid w:val="00271713"/>
    <w:rsid w:val="00276951"/>
    <w:rsid w:val="002860AF"/>
    <w:rsid w:val="00291C91"/>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0BED"/>
    <w:rsid w:val="00315336"/>
    <w:rsid w:val="00317DC8"/>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4B75"/>
    <w:rsid w:val="00376672"/>
    <w:rsid w:val="00386C52"/>
    <w:rsid w:val="00390632"/>
    <w:rsid w:val="0039325E"/>
    <w:rsid w:val="00393EA6"/>
    <w:rsid w:val="00396C12"/>
    <w:rsid w:val="003A1B4B"/>
    <w:rsid w:val="003A4066"/>
    <w:rsid w:val="003A55D6"/>
    <w:rsid w:val="003B0CF7"/>
    <w:rsid w:val="003C0528"/>
    <w:rsid w:val="003C1420"/>
    <w:rsid w:val="003D19DA"/>
    <w:rsid w:val="003D2235"/>
    <w:rsid w:val="003D299C"/>
    <w:rsid w:val="003E40A0"/>
    <w:rsid w:val="003E7686"/>
    <w:rsid w:val="003E7B6C"/>
    <w:rsid w:val="003F3BD3"/>
    <w:rsid w:val="003F40AC"/>
    <w:rsid w:val="003F69D6"/>
    <w:rsid w:val="003F71D9"/>
    <w:rsid w:val="0040180F"/>
    <w:rsid w:val="00405567"/>
    <w:rsid w:val="00406C7D"/>
    <w:rsid w:val="004138F2"/>
    <w:rsid w:val="00422E91"/>
    <w:rsid w:val="00423C2B"/>
    <w:rsid w:val="00425959"/>
    <w:rsid w:val="0042713C"/>
    <w:rsid w:val="004271FE"/>
    <w:rsid w:val="004303B1"/>
    <w:rsid w:val="004372AE"/>
    <w:rsid w:val="00440CFE"/>
    <w:rsid w:val="004456C1"/>
    <w:rsid w:val="00446F2A"/>
    <w:rsid w:val="00446F9D"/>
    <w:rsid w:val="00447108"/>
    <w:rsid w:val="00447BF2"/>
    <w:rsid w:val="00450D18"/>
    <w:rsid w:val="004537D9"/>
    <w:rsid w:val="00462F93"/>
    <w:rsid w:val="004633D5"/>
    <w:rsid w:val="00485349"/>
    <w:rsid w:val="00486A76"/>
    <w:rsid w:val="00490A2B"/>
    <w:rsid w:val="00492109"/>
    <w:rsid w:val="0049473F"/>
    <w:rsid w:val="004B0BB4"/>
    <w:rsid w:val="004D25D7"/>
    <w:rsid w:val="004D267E"/>
    <w:rsid w:val="004D44BF"/>
    <w:rsid w:val="004D7063"/>
    <w:rsid w:val="004E0436"/>
    <w:rsid w:val="004E055C"/>
    <w:rsid w:val="004E4BB5"/>
    <w:rsid w:val="004E77F6"/>
    <w:rsid w:val="004F096C"/>
    <w:rsid w:val="004F4488"/>
    <w:rsid w:val="004F50E3"/>
    <w:rsid w:val="00500DEB"/>
    <w:rsid w:val="005063AD"/>
    <w:rsid w:val="00507A87"/>
    <w:rsid w:val="00507EFA"/>
    <w:rsid w:val="005123E4"/>
    <w:rsid w:val="0051367B"/>
    <w:rsid w:val="00513D41"/>
    <w:rsid w:val="0052021E"/>
    <w:rsid w:val="00524457"/>
    <w:rsid w:val="00525D39"/>
    <w:rsid w:val="00530195"/>
    <w:rsid w:val="00530C5F"/>
    <w:rsid w:val="00532796"/>
    <w:rsid w:val="0053644D"/>
    <w:rsid w:val="0053761F"/>
    <w:rsid w:val="005405E6"/>
    <w:rsid w:val="00545896"/>
    <w:rsid w:val="005508D0"/>
    <w:rsid w:val="00556335"/>
    <w:rsid w:val="0055756A"/>
    <w:rsid w:val="00560115"/>
    <w:rsid w:val="00560F06"/>
    <w:rsid w:val="0056107C"/>
    <w:rsid w:val="00565607"/>
    <w:rsid w:val="0057424A"/>
    <w:rsid w:val="00577DBE"/>
    <w:rsid w:val="005815EC"/>
    <w:rsid w:val="00582B11"/>
    <w:rsid w:val="0059017D"/>
    <w:rsid w:val="00591514"/>
    <w:rsid w:val="00594368"/>
    <w:rsid w:val="00597150"/>
    <w:rsid w:val="00597AB9"/>
    <w:rsid w:val="005A1FB7"/>
    <w:rsid w:val="005A3128"/>
    <w:rsid w:val="005A7586"/>
    <w:rsid w:val="005B0CA6"/>
    <w:rsid w:val="005B0F9E"/>
    <w:rsid w:val="005B1F5E"/>
    <w:rsid w:val="005B317A"/>
    <w:rsid w:val="005B52D4"/>
    <w:rsid w:val="005B5C18"/>
    <w:rsid w:val="005B67AF"/>
    <w:rsid w:val="005C370D"/>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21E1"/>
    <w:rsid w:val="006C6211"/>
    <w:rsid w:val="006D1BA4"/>
    <w:rsid w:val="006D1DFB"/>
    <w:rsid w:val="006D234B"/>
    <w:rsid w:val="006E0441"/>
    <w:rsid w:val="006E1760"/>
    <w:rsid w:val="006E6309"/>
    <w:rsid w:val="006F370D"/>
    <w:rsid w:val="006F6576"/>
    <w:rsid w:val="00701108"/>
    <w:rsid w:val="007029DE"/>
    <w:rsid w:val="00707BBA"/>
    <w:rsid w:val="00711C8A"/>
    <w:rsid w:val="00712831"/>
    <w:rsid w:val="00713E80"/>
    <w:rsid w:val="00722F48"/>
    <w:rsid w:val="00724153"/>
    <w:rsid w:val="00724350"/>
    <w:rsid w:val="007345E4"/>
    <w:rsid w:val="0073683C"/>
    <w:rsid w:val="00753390"/>
    <w:rsid w:val="00753FCD"/>
    <w:rsid w:val="007548A3"/>
    <w:rsid w:val="00755906"/>
    <w:rsid w:val="007560B0"/>
    <w:rsid w:val="00757EE4"/>
    <w:rsid w:val="00763AEA"/>
    <w:rsid w:val="00776947"/>
    <w:rsid w:val="007814BB"/>
    <w:rsid w:val="00794B5C"/>
    <w:rsid w:val="007957DD"/>
    <w:rsid w:val="007A1057"/>
    <w:rsid w:val="007A6646"/>
    <w:rsid w:val="007A6AD8"/>
    <w:rsid w:val="007B123F"/>
    <w:rsid w:val="007B48C6"/>
    <w:rsid w:val="007B793A"/>
    <w:rsid w:val="007C5BD6"/>
    <w:rsid w:val="007D0A78"/>
    <w:rsid w:val="007D7E41"/>
    <w:rsid w:val="007E103A"/>
    <w:rsid w:val="007E36F8"/>
    <w:rsid w:val="007F0489"/>
    <w:rsid w:val="007F16A0"/>
    <w:rsid w:val="007F24C8"/>
    <w:rsid w:val="00801215"/>
    <w:rsid w:val="00801923"/>
    <w:rsid w:val="00801E6A"/>
    <w:rsid w:val="0080219E"/>
    <w:rsid w:val="00805AFB"/>
    <w:rsid w:val="00806835"/>
    <w:rsid w:val="00814FED"/>
    <w:rsid w:val="008154EE"/>
    <w:rsid w:val="00816BD6"/>
    <w:rsid w:val="00820216"/>
    <w:rsid w:val="00822B69"/>
    <w:rsid w:val="0082339D"/>
    <w:rsid w:val="00825988"/>
    <w:rsid w:val="008344D0"/>
    <w:rsid w:val="00840BA7"/>
    <w:rsid w:val="00843088"/>
    <w:rsid w:val="0084445A"/>
    <w:rsid w:val="008504B9"/>
    <w:rsid w:val="00856CDF"/>
    <w:rsid w:val="00857145"/>
    <w:rsid w:val="00860314"/>
    <w:rsid w:val="008623AF"/>
    <w:rsid w:val="008700CD"/>
    <w:rsid w:val="00873F48"/>
    <w:rsid w:val="00874274"/>
    <w:rsid w:val="00874382"/>
    <w:rsid w:val="008810E9"/>
    <w:rsid w:val="0088126D"/>
    <w:rsid w:val="00881FD3"/>
    <w:rsid w:val="00884955"/>
    <w:rsid w:val="00884C38"/>
    <w:rsid w:val="00884EBD"/>
    <w:rsid w:val="008854DA"/>
    <w:rsid w:val="008944C5"/>
    <w:rsid w:val="008974A0"/>
    <w:rsid w:val="008A1980"/>
    <w:rsid w:val="008A382F"/>
    <w:rsid w:val="008A5052"/>
    <w:rsid w:val="008A7FF0"/>
    <w:rsid w:val="008B4D92"/>
    <w:rsid w:val="008D1CCF"/>
    <w:rsid w:val="008D21E8"/>
    <w:rsid w:val="008D387D"/>
    <w:rsid w:val="008E2389"/>
    <w:rsid w:val="008E38FC"/>
    <w:rsid w:val="008E40EF"/>
    <w:rsid w:val="008E4F01"/>
    <w:rsid w:val="008F29CE"/>
    <w:rsid w:val="00906F6F"/>
    <w:rsid w:val="00910FEE"/>
    <w:rsid w:val="00912858"/>
    <w:rsid w:val="009257C8"/>
    <w:rsid w:val="009271CA"/>
    <w:rsid w:val="0092758A"/>
    <w:rsid w:val="00932AA2"/>
    <w:rsid w:val="00933C22"/>
    <w:rsid w:val="00954867"/>
    <w:rsid w:val="0095569C"/>
    <w:rsid w:val="0095771B"/>
    <w:rsid w:val="00960418"/>
    <w:rsid w:val="00962084"/>
    <w:rsid w:val="00964BBB"/>
    <w:rsid w:val="009704A0"/>
    <w:rsid w:val="00970FE0"/>
    <w:rsid w:val="00973DA3"/>
    <w:rsid w:val="009741FE"/>
    <w:rsid w:val="00980F13"/>
    <w:rsid w:val="00983F2F"/>
    <w:rsid w:val="009914CE"/>
    <w:rsid w:val="00993C34"/>
    <w:rsid w:val="00995D68"/>
    <w:rsid w:val="0099777A"/>
    <w:rsid w:val="009A2448"/>
    <w:rsid w:val="009A39C5"/>
    <w:rsid w:val="009A7E03"/>
    <w:rsid w:val="009B2FA0"/>
    <w:rsid w:val="009B5297"/>
    <w:rsid w:val="009B5C6B"/>
    <w:rsid w:val="009C4B9A"/>
    <w:rsid w:val="009C5B45"/>
    <w:rsid w:val="009C728C"/>
    <w:rsid w:val="009D38AC"/>
    <w:rsid w:val="009E1E04"/>
    <w:rsid w:val="009E40AA"/>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549C"/>
    <w:rsid w:val="00A460B0"/>
    <w:rsid w:val="00A51674"/>
    <w:rsid w:val="00A55224"/>
    <w:rsid w:val="00A56FA3"/>
    <w:rsid w:val="00A56FF1"/>
    <w:rsid w:val="00A5720F"/>
    <w:rsid w:val="00A6328B"/>
    <w:rsid w:val="00AA035A"/>
    <w:rsid w:val="00AA51E8"/>
    <w:rsid w:val="00AA55DF"/>
    <w:rsid w:val="00AA5AEB"/>
    <w:rsid w:val="00AC437F"/>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B60"/>
    <w:rsid w:val="00B34C03"/>
    <w:rsid w:val="00B356AB"/>
    <w:rsid w:val="00B462D4"/>
    <w:rsid w:val="00B474B9"/>
    <w:rsid w:val="00B52EB4"/>
    <w:rsid w:val="00B54D17"/>
    <w:rsid w:val="00B56156"/>
    <w:rsid w:val="00B57B38"/>
    <w:rsid w:val="00B61178"/>
    <w:rsid w:val="00B87AF5"/>
    <w:rsid w:val="00BA29A7"/>
    <w:rsid w:val="00BA4DA4"/>
    <w:rsid w:val="00BA7BD9"/>
    <w:rsid w:val="00BB1E83"/>
    <w:rsid w:val="00BB27AC"/>
    <w:rsid w:val="00BB29A6"/>
    <w:rsid w:val="00BB4032"/>
    <w:rsid w:val="00BB6AE1"/>
    <w:rsid w:val="00BC36F8"/>
    <w:rsid w:val="00BC4146"/>
    <w:rsid w:val="00BD0C72"/>
    <w:rsid w:val="00BD21F6"/>
    <w:rsid w:val="00BD39A4"/>
    <w:rsid w:val="00BD6C8E"/>
    <w:rsid w:val="00BE33C8"/>
    <w:rsid w:val="00BE42AB"/>
    <w:rsid w:val="00BF06D4"/>
    <w:rsid w:val="00BF12B6"/>
    <w:rsid w:val="00BF609D"/>
    <w:rsid w:val="00C0024F"/>
    <w:rsid w:val="00C00464"/>
    <w:rsid w:val="00C0618B"/>
    <w:rsid w:val="00C06DDE"/>
    <w:rsid w:val="00C06EF7"/>
    <w:rsid w:val="00C10F51"/>
    <w:rsid w:val="00C1478B"/>
    <w:rsid w:val="00C14B48"/>
    <w:rsid w:val="00C17620"/>
    <w:rsid w:val="00C24156"/>
    <w:rsid w:val="00C24DE2"/>
    <w:rsid w:val="00C26F14"/>
    <w:rsid w:val="00C26F68"/>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676D5"/>
    <w:rsid w:val="00C87914"/>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CF3BC1"/>
    <w:rsid w:val="00D00D00"/>
    <w:rsid w:val="00D04933"/>
    <w:rsid w:val="00D05102"/>
    <w:rsid w:val="00D07D9A"/>
    <w:rsid w:val="00D10081"/>
    <w:rsid w:val="00D104E9"/>
    <w:rsid w:val="00D20A33"/>
    <w:rsid w:val="00D20C86"/>
    <w:rsid w:val="00D21408"/>
    <w:rsid w:val="00D235C6"/>
    <w:rsid w:val="00D2370F"/>
    <w:rsid w:val="00D24FF3"/>
    <w:rsid w:val="00D26029"/>
    <w:rsid w:val="00D27402"/>
    <w:rsid w:val="00D46C02"/>
    <w:rsid w:val="00D55332"/>
    <w:rsid w:val="00D62C94"/>
    <w:rsid w:val="00D64053"/>
    <w:rsid w:val="00D66DDB"/>
    <w:rsid w:val="00D71932"/>
    <w:rsid w:val="00D72175"/>
    <w:rsid w:val="00D804F4"/>
    <w:rsid w:val="00D826DE"/>
    <w:rsid w:val="00D82868"/>
    <w:rsid w:val="00D82978"/>
    <w:rsid w:val="00D857AB"/>
    <w:rsid w:val="00D90B4D"/>
    <w:rsid w:val="00D9315D"/>
    <w:rsid w:val="00D97791"/>
    <w:rsid w:val="00D97CF2"/>
    <w:rsid w:val="00DB08D9"/>
    <w:rsid w:val="00DB2EE5"/>
    <w:rsid w:val="00DB3652"/>
    <w:rsid w:val="00DC17B7"/>
    <w:rsid w:val="00DC1CD1"/>
    <w:rsid w:val="00DC695E"/>
    <w:rsid w:val="00DD0564"/>
    <w:rsid w:val="00DD2EAF"/>
    <w:rsid w:val="00DD66A2"/>
    <w:rsid w:val="00DE1511"/>
    <w:rsid w:val="00DE3085"/>
    <w:rsid w:val="00DE4319"/>
    <w:rsid w:val="00DF2964"/>
    <w:rsid w:val="00E011DC"/>
    <w:rsid w:val="00E011E4"/>
    <w:rsid w:val="00E02690"/>
    <w:rsid w:val="00E026FF"/>
    <w:rsid w:val="00E03872"/>
    <w:rsid w:val="00E04A82"/>
    <w:rsid w:val="00E05869"/>
    <w:rsid w:val="00E06D02"/>
    <w:rsid w:val="00E11337"/>
    <w:rsid w:val="00E221F2"/>
    <w:rsid w:val="00E2303D"/>
    <w:rsid w:val="00E23642"/>
    <w:rsid w:val="00E2679F"/>
    <w:rsid w:val="00E30E02"/>
    <w:rsid w:val="00E3325C"/>
    <w:rsid w:val="00E4090E"/>
    <w:rsid w:val="00E423BC"/>
    <w:rsid w:val="00E4271C"/>
    <w:rsid w:val="00E4648F"/>
    <w:rsid w:val="00E467D5"/>
    <w:rsid w:val="00E53DF6"/>
    <w:rsid w:val="00E7129E"/>
    <w:rsid w:val="00E73B69"/>
    <w:rsid w:val="00E82FDA"/>
    <w:rsid w:val="00E83696"/>
    <w:rsid w:val="00E83C05"/>
    <w:rsid w:val="00E851A4"/>
    <w:rsid w:val="00E85FD7"/>
    <w:rsid w:val="00E905A5"/>
    <w:rsid w:val="00E9227A"/>
    <w:rsid w:val="00E927C2"/>
    <w:rsid w:val="00E9685E"/>
    <w:rsid w:val="00E97643"/>
    <w:rsid w:val="00EA0F42"/>
    <w:rsid w:val="00EA4B53"/>
    <w:rsid w:val="00EA6B59"/>
    <w:rsid w:val="00EB0214"/>
    <w:rsid w:val="00EB5DDD"/>
    <w:rsid w:val="00EC1E77"/>
    <w:rsid w:val="00EC2AF9"/>
    <w:rsid w:val="00EC6DAB"/>
    <w:rsid w:val="00EC7DF1"/>
    <w:rsid w:val="00ED1879"/>
    <w:rsid w:val="00ED31DC"/>
    <w:rsid w:val="00ED7FFC"/>
    <w:rsid w:val="00EE6C87"/>
    <w:rsid w:val="00EF4738"/>
    <w:rsid w:val="00EF5DE1"/>
    <w:rsid w:val="00F02AC7"/>
    <w:rsid w:val="00F03E36"/>
    <w:rsid w:val="00F20B8A"/>
    <w:rsid w:val="00F22C11"/>
    <w:rsid w:val="00F23321"/>
    <w:rsid w:val="00F33B19"/>
    <w:rsid w:val="00F43169"/>
    <w:rsid w:val="00F50FD0"/>
    <w:rsid w:val="00F5767F"/>
    <w:rsid w:val="00F645A7"/>
    <w:rsid w:val="00F66EDB"/>
    <w:rsid w:val="00F6767D"/>
    <w:rsid w:val="00F71BE5"/>
    <w:rsid w:val="00F80BB5"/>
    <w:rsid w:val="00F8694C"/>
    <w:rsid w:val="00F912DF"/>
    <w:rsid w:val="00F93AC6"/>
    <w:rsid w:val="00FA7384"/>
    <w:rsid w:val="00FB4A70"/>
    <w:rsid w:val="00FB572D"/>
    <w:rsid w:val="00FB7A13"/>
    <w:rsid w:val="00FC2B6D"/>
    <w:rsid w:val="00FC3C5D"/>
    <w:rsid w:val="00FC4C47"/>
    <w:rsid w:val="00FD3CDF"/>
    <w:rsid w:val="00FD430D"/>
    <w:rsid w:val="00FD4554"/>
    <w:rsid w:val="00FD4FD6"/>
    <w:rsid w:val="00FE44DF"/>
    <w:rsid w:val="00FE74B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D10081"/>
    <w:pPr>
      <w:numPr>
        <w:ilvl w:val="2"/>
        <w:numId w:val="12"/>
      </w:numPr>
      <w:spacing w:before="320" w:after="80"/>
      <w:ind w:left="1418"/>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D05102"/>
    <w:rPr>
      <w:b/>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D10081"/>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 w:type="character" w:styleId="Textoennegrita">
    <w:name w:val="Strong"/>
    <w:basedOn w:val="Fuentedeprrafopredeter"/>
    <w:uiPriority w:val="22"/>
    <w:qFormat/>
    <w:rsid w:val="00BF06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4426352">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4492270">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0114827">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07981076">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76928866">
      <w:bodyDiv w:val="1"/>
      <w:marLeft w:val="0"/>
      <w:marRight w:val="0"/>
      <w:marTop w:val="0"/>
      <w:marBottom w:val="0"/>
      <w:divBdr>
        <w:top w:val="none" w:sz="0" w:space="0" w:color="auto"/>
        <w:left w:val="none" w:sz="0" w:space="0" w:color="auto"/>
        <w:bottom w:val="none" w:sz="0" w:space="0" w:color="auto"/>
        <w:right w:val="none" w:sz="0" w:space="0" w:color="auto"/>
      </w:divBdr>
    </w:div>
    <w:div w:id="382289822">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1025287">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2013503">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66924293">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797143544">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879436761">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58028040">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0591483">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23558824">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39206138">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02650323">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189025949">
      <w:bodyDiv w:val="1"/>
      <w:marLeft w:val="0"/>
      <w:marRight w:val="0"/>
      <w:marTop w:val="0"/>
      <w:marBottom w:val="0"/>
      <w:divBdr>
        <w:top w:val="none" w:sz="0" w:space="0" w:color="auto"/>
        <w:left w:val="none" w:sz="0" w:space="0" w:color="auto"/>
        <w:bottom w:val="none" w:sz="0" w:space="0" w:color="auto"/>
        <w:right w:val="none" w:sz="0" w:space="0" w:color="auto"/>
      </w:divBdr>
    </w:div>
    <w:div w:id="1198469155">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4755901">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88507516">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28512572">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62516934">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8919031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0425670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18095272">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689987">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0462336">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0453090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751761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27869760">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3967148">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790391243">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06527195">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6516045">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59868482">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46253313">
      <w:bodyDiv w:val="1"/>
      <w:marLeft w:val="0"/>
      <w:marRight w:val="0"/>
      <w:marTop w:val="0"/>
      <w:marBottom w:val="0"/>
      <w:divBdr>
        <w:top w:val="none" w:sz="0" w:space="0" w:color="auto"/>
        <w:left w:val="none" w:sz="0" w:space="0" w:color="auto"/>
        <w:bottom w:val="none" w:sz="0" w:space="0" w:color="auto"/>
        <w:right w:val="none" w:sz="0" w:space="0" w:color="auto"/>
      </w:divBdr>
    </w:div>
    <w:div w:id="2051302332">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9.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eader" Target="header5.xml"/><Relationship Id="rId68" Type="http://schemas.openxmlformats.org/officeDocument/2006/relationships/header" Target="header7.xml"/><Relationship Id="rId84" Type="http://schemas.openxmlformats.org/officeDocument/2006/relationships/package" Target="embeddings/Microsoft_Visio_Drawing14.vsdx"/><Relationship Id="rId89" Type="http://schemas.openxmlformats.org/officeDocument/2006/relationships/header" Target="header13.xml"/><Relationship Id="rId16" Type="http://schemas.openxmlformats.org/officeDocument/2006/relationships/package" Target="embeddings/Microsoft_Visio_Drawing1.vsdx"/><Relationship Id="rId11" Type="http://schemas.openxmlformats.org/officeDocument/2006/relationships/image" Target="media/image3.emf"/><Relationship Id="rId32" Type="http://schemas.openxmlformats.org/officeDocument/2006/relationships/image" Target="media/image17.jpeg"/><Relationship Id="rId37" Type="http://schemas.openxmlformats.org/officeDocument/2006/relationships/image" Target="media/image22.png"/><Relationship Id="rId53" Type="http://schemas.openxmlformats.org/officeDocument/2006/relationships/header" Target="header3.xml"/><Relationship Id="rId58" Type="http://schemas.openxmlformats.org/officeDocument/2006/relationships/image" Target="media/image39.emf"/><Relationship Id="rId74" Type="http://schemas.openxmlformats.org/officeDocument/2006/relationships/package" Target="embeddings/Microsoft_Visio_Drawing10.vsdx"/><Relationship Id="rId79" Type="http://schemas.openxmlformats.org/officeDocument/2006/relationships/header" Target="header8.xml"/><Relationship Id="rId5" Type="http://schemas.openxmlformats.org/officeDocument/2006/relationships/settings" Target="settings.xml"/><Relationship Id="rId90" Type="http://schemas.openxmlformats.org/officeDocument/2006/relationships/header" Target="header14.xml"/><Relationship Id="rId22" Type="http://schemas.openxmlformats.org/officeDocument/2006/relationships/package" Target="embeddings/Microsoft_Visio_Drawing4.vsdx"/><Relationship Id="rId27" Type="http://schemas.openxmlformats.org/officeDocument/2006/relationships/image" Target="media/image12.jpe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footer" Target="footer4.xml"/><Relationship Id="rId69" Type="http://schemas.openxmlformats.org/officeDocument/2006/relationships/image" Target="media/image43.emf"/><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package" Target="embeddings/Microsoft_Visio_Drawing9.vsdx"/><Relationship Id="rId80" Type="http://schemas.openxmlformats.org/officeDocument/2006/relationships/header" Target="header9.xml"/><Relationship Id="rId85" Type="http://schemas.openxmlformats.org/officeDocument/2006/relationships/header" Target="header10.xm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emf"/><Relationship Id="rId67" Type="http://schemas.openxmlformats.org/officeDocument/2006/relationships/package" Target="embeddings/Microsoft_Visio_Drawing7.vsdx"/><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footer" Target="footer2.xml"/><Relationship Id="rId62" Type="http://schemas.openxmlformats.org/officeDocument/2006/relationships/footer" Target="footer3.xml"/><Relationship Id="rId70" Type="http://schemas.openxmlformats.org/officeDocument/2006/relationships/package" Target="embeddings/Microsoft_Visio_Drawing8.vsdx"/><Relationship Id="rId75" Type="http://schemas.openxmlformats.org/officeDocument/2006/relationships/image" Target="media/image46.emf"/><Relationship Id="rId83" Type="http://schemas.openxmlformats.org/officeDocument/2006/relationships/image" Target="media/image49.emf"/><Relationship Id="rId88" Type="http://schemas.openxmlformats.org/officeDocument/2006/relationships/header" Target="header12.xml"/><Relationship Id="rId9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38.emf"/><Relationship Id="rId10" Type="http://schemas.openxmlformats.org/officeDocument/2006/relationships/image" Target="media/image2.jpe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header" Target="header2.xml"/><Relationship Id="rId60" Type="http://schemas.openxmlformats.org/officeDocument/2006/relationships/image" Target="media/image41.emf"/><Relationship Id="rId65" Type="http://schemas.openxmlformats.org/officeDocument/2006/relationships/header" Target="header6.xml"/><Relationship Id="rId73" Type="http://schemas.openxmlformats.org/officeDocument/2006/relationships/image" Target="media/image45.emf"/><Relationship Id="rId78" Type="http://schemas.openxmlformats.org/officeDocument/2006/relationships/package" Target="embeddings/Microsoft_Visio_Drawing12.vsdx"/><Relationship Id="rId81" Type="http://schemas.openxmlformats.org/officeDocument/2006/relationships/image" Target="media/image48.emf"/><Relationship Id="rId86" Type="http://schemas.openxmlformats.org/officeDocument/2006/relationships/header" Target="header11.xm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header" Target="header1.xml"/><Relationship Id="rId55" Type="http://schemas.openxmlformats.org/officeDocument/2006/relationships/image" Target="media/image36.jpeg"/><Relationship Id="rId76" Type="http://schemas.openxmlformats.org/officeDocument/2006/relationships/package" Target="embeddings/Microsoft_Visio_Drawing11.vsdx"/><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header" Target="header16.xml"/><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package" Target="embeddings/Microsoft_Visio_Drawing5.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2.emf"/><Relationship Id="rId87" Type="http://schemas.openxmlformats.org/officeDocument/2006/relationships/footer" Target="footer5.xml"/><Relationship Id="rId61" Type="http://schemas.openxmlformats.org/officeDocument/2006/relationships/header" Target="header4.xml"/><Relationship Id="rId82" Type="http://schemas.openxmlformats.org/officeDocument/2006/relationships/package" Target="embeddings/Microsoft_Visio_Drawing13.vsdx"/><Relationship Id="rId19" Type="http://schemas.openxmlformats.org/officeDocument/2006/relationships/image" Target="media/image8.emf"/><Relationship Id="rId14" Type="http://schemas.openxmlformats.org/officeDocument/2006/relationships/package" Target="embeddings/Microsoft_Visio_Drawing.vsdx"/><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37.emf"/><Relationship Id="rId77" Type="http://schemas.openxmlformats.org/officeDocument/2006/relationships/image" Target="media/image47.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_rels/header10.xml.rels><?xml version="1.0" encoding="UTF-8" standalone="yes"?>
<Relationships xmlns="http://schemas.openxmlformats.org/package/2006/relationships"><Relationship Id="rId1" Type="http://schemas.openxmlformats.org/officeDocument/2006/relationships/image" Target="media/image35.png"/></Relationships>
</file>

<file path=word/_rels/header11.xml.rels><?xml version="1.0" encoding="UTF-8" standalone="yes"?>
<Relationships xmlns="http://schemas.openxmlformats.org/package/2006/relationships"><Relationship Id="rId1" Type="http://schemas.openxmlformats.org/officeDocument/2006/relationships/image" Target="media/image35.png"/></Relationships>
</file>

<file path=word/_rels/header12.xml.rels><?xml version="1.0" encoding="UTF-8" standalone="yes"?>
<Relationships xmlns="http://schemas.openxmlformats.org/package/2006/relationships"><Relationship Id="rId1" Type="http://schemas.openxmlformats.org/officeDocument/2006/relationships/image" Target="media/image35.png"/></Relationships>
</file>

<file path=word/_rels/header13.xml.rels><?xml version="1.0" encoding="UTF-8" standalone="yes"?>
<Relationships xmlns="http://schemas.openxmlformats.org/package/2006/relationships"><Relationship Id="rId1" Type="http://schemas.openxmlformats.org/officeDocument/2006/relationships/image" Target="media/image35.png"/></Relationships>
</file>

<file path=word/_rels/header14.xml.rels><?xml version="1.0" encoding="UTF-8" standalone="yes"?>
<Relationships xmlns="http://schemas.openxmlformats.org/package/2006/relationships"><Relationship Id="rId1" Type="http://schemas.openxmlformats.org/officeDocument/2006/relationships/image" Target="media/image35.png"/></Relationships>
</file>

<file path=word/_rels/header15.xml.rels><?xml version="1.0" encoding="UTF-8" standalone="yes"?>
<Relationships xmlns="http://schemas.openxmlformats.org/package/2006/relationships"><Relationship Id="rId1" Type="http://schemas.openxmlformats.org/officeDocument/2006/relationships/image" Target="media/image35.png"/></Relationships>
</file>

<file path=word/_rels/header16.xml.rels><?xml version="1.0" encoding="UTF-8" standalone="yes"?>
<Relationships xmlns="http://schemas.openxmlformats.org/package/2006/relationships"><Relationship Id="rId1" Type="http://schemas.openxmlformats.org/officeDocument/2006/relationships/image" Target="media/image35.png"/></Relationships>
</file>

<file path=word/_rels/header3.xml.rels><?xml version="1.0" encoding="UTF-8" standalone="yes"?>
<Relationships xmlns="http://schemas.openxmlformats.org/package/2006/relationships"><Relationship Id="rId1" Type="http://schemas.openxmlformats.org/officeDocument/2006/relationships/image" Target="media/image35.png"/></Relationships>
</file>

<file path=word/_rels/header4.xml.rels><?xml version="1.0" encoding="UTF-8" standalone="yes"?>
<Relationships xmlns="http://schemas.openxmlformats.org/package/2006/relationships"><Relationship Id="rId1" Type="http://schemas.openxmlformats.org/officeDocument/2006/relationships/image" Target="media/image35.png"/></Relationships>
</file>

<file path=word/_rels/header5.xml.rels><?xml version="1.0" encoding="UTF-8" standalone="yes"?>
<Relationships xmlns="http://schemas.openxmlformats.org/package/2006/relationships"><Relationship Id="rId1" Type="http://schemas.openxmlformats.org/officeDocument/2006/relationships/image" Target="media/image35.png"/></Relationships>
</file>

<file path=word/_rels/header6.xml.rels><?xml version="1.0" encoding="UTF-8" standalone="yes"?>
<Relationships xmlns="http://schemas.openxmlformats.org/package/2006/relationships"><Relationship Id="rId1" Type="http://schemas.openxmlformats.org/officeDocument/2006/relationships/image" Target="media/image35.png"/></Relationships>
</file>

<file path=word/_rels/header7.xml.rels><?xml version="1.0" encoding="UTF-8" standalone="yes"?>
<Relationships xmlns="http://schemas.openxmlformats.org/package/2006/relationships"><Relationship Id="rId1" Type="http://schemas.openxmlformats.org/officeDocument/2006/relationships/image" Target="media/image35.png"/></Relationships>
</file>

<file path=word/_rels/header8.xml.rels><?xml version="1.0" encoding="UTF-8" standalone="yes"?>
<Relationships xmlns="http://schemas.openxmlformats.org/package/2006/relationships"><Relationship Id="rId1" Type="http://schemas.openxmlformats.org/officeDocument/2006/relationships/image" Target="media/image35.png"/></Relationships>
</file>

<file path=word/_rels/header9.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14</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5</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6</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7</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8</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9</b:RefOrder>
  </b:Source>
  <b:Source>
    <b:Tag>Ile21</b:Tag>
    <b:SourceType>Book</b:SourceType>
    <b:Guid>{3669C7A4-9085-46A5-8B03-E39C14C81DDC}</b:Guid>
    <b:Author>
      <b:Author>
        <b:Corporate>Ilerna S.L.</b:Corporate>
      </b:Author>
    </b:Author>
    <b:Title>Entornos de Desarrollo</b:Title>
    <b:Year>2021</b:Year>
    <b:Publisher>Ilerna S.L.</b:Publisher>
    <b:RefOrder>10</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2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1</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2</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3</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4</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5</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6</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7</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12</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6</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4AECD45-0F4A-45F9-BDF8-0588F67B3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1</TotalTime>
  <Pages>84</Pages>
  <Words>13163</Words>
  <Characters>72399</Characters>
  <Application>Microsoft Office Word</Application>
  <DocSecurity>0</DocSecurity>
  <Lines>603</Lines>
  <Paragraphs>170</Paragraphs>
  <ScaleCrop>false</ScaleCrop>
  <HeadingPairs>
    <vt:vector size="4" baseType="variant">
      <vt:variant>
        <vt:lpstr>Título</vt:lpstr>
      </vt:variant>
      <vt:variant>
        <vt:i4>1</vt:i4>
      </vt:variant>
      <vt:variant>
        <vt:lpstr>Títulos</vt:lpstr>
      </vt:variant>
      <vt:variant>
        <vt:i4>84</vt:i4>
      </vt:variant>
    </vt:vector>
  </HeadingPairs>
  <TitlesOfParts>
    <vt:vector size="85"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ificación</vt:lpstr>
      <vt:lpstr>        Ejecución</vt:lpstr>
      <vt:lpstr>        Cierre</vt:lpstr>
      <vt:lpstr>Tecnologías y herramientas utilizadas en el proyecto </vt:lpstr>
      <vt:lpstr>    Software de diseño vectorial - Microsoft Visio</vt:lpstr>
      <vt:lpstr>    Microsoft Office</vt:lpstr>
      <vt:lpstr>    Formato PDF</vt:lpstr>
      <vt:lpstr>    Entorno de desarrollo integrado – IDE - Android Studio</vt:lpstr>
      <vt:lpstr>    Lenguaje de programación – Kotlin-XML</vt:lpstr>
      <vt:lpstr>    Herramientas Firebase para desarrolladores</vt:lpstr>
      <vt:lpstr>    Control de versiones con Git y repositorio en Github</vt:lpstr>
      <vt:lpstr>Estimación de recursos y planificación</vt:lpstr>
      <vt:lpstr>    Diagrama de Gantt previst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Diagrama de entidad-relación</vt:lpstr>
      <vt:lpstr>    Diagrama relacional</vt:lpstr>
      <vt:lpstr>    Diagrama de clases </vt:lpstr>
      <vt:lpstr>    Diagrama de casos de uso </vt:lpstr>
      <vt:lpstr>    Diseño de Firestore Database</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	 	</vt:lpstr>
      <vt:lpstr>        Idioma de VehicleGest</vt:lpstr>
      <vt:lpstr>        Menús de navegación de fragmentos</vt:lpstr>
      <vt:lpstr>        Listado, detalle, buscar y añadir alertas</vt:lpstr>
      <vt:lpstr>        Listado, detalle y añadir vehículos</vt:lpstr>
      <vt:lpstr>        Listado, detalle, y añadir ITV</vt:lpstr>
      <vt:lpstr>        Listado, detalle, y añadir inventario</vt:lpstr>
      <vt:lpstr>        Listado, detalle, y añadir empleados</vt:lpstr>
      <vt:lpstr>    Detalle de implementación de clases, funciones y ficheros</vt:lpstr>
      <vt:lpstr>        </vt:lpstr>
      <vt:lpstr>        Manifest</vt:lpstr>
      <vt:lpstr>        LoginActivity</vt:lpstr>
      <vt:lpstr>        RegisterActivity</vt:lpstr>
      <vt:lpstr>        MainActivity</vt:lpstr>
      <vt:lpstr>        FirestoreAdapter y adapters de cada objecto</vt:lpstr>
      <vt:lpstr>        Clases Constants y Vehiclegest</vt:lpstr>
      <vt:lpstr>        Clases Controller y DatePickerFragment</vt:lpstr>
      <vt:lpstr>        Clases abstractas DetailFormModelFragment y FragmentModel</vt:lpstr>
      <vt:lpstr>        Modelado de datos</vt:lpstr>
      <vt:lpstr>        Fragmentos</vt:lpstr>
      <vt:lpstr>Despliegue y pruebas</vt:lpstr>
      <vt:lpstr>Conclusiones</vt:lpstr>
      <vt:lpstr>Vías futuras</vt:lpstr>
      <vt:lpstr>&lt;Bibliografía</vt:lpstr>
    </vt:vector>
  </TitlesOfParts>
  <Company/>
  <LinksUpToDate>false</LinksUpToDate>
  <CharactersWithSpaces>8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68</cp:revision>
  <cp:lastPrinted>2023-02-11T23:06:00Z</cp:lastPrinted>
  <dcterms:created xsi:type="dcterms:W3CDTF">2019-02-19T15:27:00Z</dcterms:created>
  <dcterms:modified xsi:type="dcterms:W3CDTF">2023-02-12T15:22:00Z</dcterms:modified>
</cp:coreProperties>
</file>